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51FB7" w:rsidRPr="00A24900" w:rsidRDefault="00C51FB7" w:rsidP="006037E8">
      <w:pPr>
        <w:pStyle w:val="DHTitle"/>
      </w:pPr>
      <w:bookmarkStart w:id="0" w:name="_Toc235933281"/>
      <w:bookmarkStart w:id="1" w:name="_GoBack"/>
      <w:bookmarkEnd w:id="1"/>
    </w:p>
    <w:p w:rsidR="00D02614" w:rsidRDefault="00D02614" w:rsidP="00520F80">
      <w:pPr>
        <w:pStyle w:val="DHTitle"/>
      </w:pPr>
    </w:p>
    <w:p w:rsidR="00D02614" w:rsidRDefault="00D02614" w:rsidP="00520F80">
      <w:pPr>
        <w:pStyle w:val="DHTitle"/>
      </w:pPr>
    </w:p>
    <w:p w:rsidR="00D02614" w:rsidRDefault="00D02614" w:rsidP="00520F80">
      <w:pPr>
        <w:pStyle w:val="DHTitle"/>
      </w:pPr>
    </w:p>
    <w:p w:rsidR="008A4796" w:rsidRPr="00A24900" w:rsidRDefault="007E65CC" w:rsidP="00520F80">
      <w:pPr>
        <w:pStyle w:val="DHTitle"/>
      </w:pPr>
      <w:r w:rsidRPr="00A24900">
        <w:t>I</w:t>
      </w:r>
      <w:bookmarkStart w:id="2" w:name="_Ref305418228"/>
      <w:bookmarkEnd w:id="2"/>
      <w:r w:rsidRPr="00A24900">
        <w:t>NVITATION TO TENDER</w:t>
      </w:r>
      <w:bookmarkEnd w:id="0"/>
      <w:r w:rsidR="00DE618B" w:rsidRPr="00A24900">
        <w:t xml:space="preserve"> FOR THE PROVISION OF</w:t>
      </w:r>
      <w:r w:rsidR="008A4796" w:rsidRPr="00A24900">
        <w:t>:</w:t>
      </w:r>
    </w:p>
    <w:p w:rsidR="00DE618B" w:rsidRPr="00A24900" w:rsidRDefault="00364BAC" w:rsidP="00520F80">
      <w:pPr>
        <w:pStyle w:val="DHTitle"/>
      </w:pPr>
      <w:r w:rsidRPr="00364BAC">
        <w:t>A review of the rate of NHS-funded Nursing Care (NHS FNC) in England</w:t>
      </w:r>
    </w:p>
    <w:p w:rsidR="006E609F" w:rsidRPr="00A24900" w:rsidRDefault="006E609F" w:rsidP="00520F80">
      <w:pPr>
        <w:pStyle w:val="DHTitle"/>
      </w:pPr>
    </w:p>
    <w:p w:rsidR="00FE0B38" w:rsidRPr="006E55D5" w:rsidRDefault="00926CEC" w:rsidP="006E55D5">
      <w:pPr>
        <w:pStyle w:val="SubT"/>
      </w:pPr>
      <w:r w:rsidRPr="006E55D5">
        <w:t>Deadline:</w:t>
      </w:r>
      <w:r w:rsidR="001E4336" w:rsidRPr="001E4336">
        <w:t xml:space="preserve"> Thursday 29th October 2015, 4pm</w:t>
      </w:r>
    </w:p>
    <w:p w:rsidR="008A4796" w:rsidRPr="006E55D5" w:rsidRDefault="008A4796" w:rsidP="006E55D5">
      <w:pPr>
        <w:pStyle w:val="SubT"/>
      </w:pPr>
      <w:r w:rsidRPr="006E55D5">
        <w:t xml:space="preserve">ITT Reference: </w:t>
      </w:r>
      <w:r w:rsidR="002A29ED">
        <w:t>ITT</w:t>
      </w:r>
      <w:r w:rsidR="00B446C2">
        <w:t>60040</w:t>
      </w:r>
      <w:r w:rsidR="002A29ED">
        <w:t>/5887</w:t>
      </w:r>
    </w:p>
    <w:p w:rsidR="006E609F" w:rsidRPr="006E55D5" w:rsidRDefault="006E609F" w:rsidP="006E55D5">
      <w:pPr>
        <w:pStyle w:val="SubT"/>
      </w:pPr>
    </w:p>
    <w:p w:rsidR="00015085" w:rsidRPr="006E55D5" w:rsidRDefault="006E609F" w:rsidP="006E55D5">
      <w:pPr>
        <w:pStyle w:val="SubT"/>
      </w:pPr>
      <w:r w:rsidRPr="006E55D5">
        <w:rPr>
          <w:b/>
          <w:bCs/>
        </w:rPr>
        <w:t xml:space="preserve">PART </w:t>
      </w:r>
      <w:proofErr w:type="gramStart"/>
      <w:r w:rsidRPr="006E55D5">
        <w:rPr>
          <w:b/>
          <w:bCs/>
        </w:rPr>
        <w:t>A</w:t>
      </w:r>
      <w:proofErr w:type="gramEnd"/>
      <w:r w:rsidRPr="006E55D5">
        <w:t xml:space="preserve"> </w:t>
      </w:r>
      <w:r w:rsidR="009879E8" w:rsidRPr="006E55D5">
        <w:t>– Instructions</w:t>
      </w:r>
    </w:p>
    <w:p w:rsidR="00015085" w:rsidRPr="00A24900" w:rsidRDefault="00015085" w:rsidP="006E55D5">
      <w:pPr>
        <w:pStyle w:val="SubT"/>
      </w:pPr>
    </w:p>
    <w:p w:rsidR="00015085" w:rsidRPr="00A24900" w:rsidRDefault="00015085" w:rsidP="006E55D5">
      <w:pPr>
        <w:pStyle w:val="SubT"/>
        <w:sectPr w:rsidR="00015085" w:rsidRPr="00A24900" w:rsidSect="0001734D">
          <w:headerReference w:type="default" r:id="rId9"/>
          <w:footerReference w:type="even" r:id="rId10"/>
          <w:footerReference w:type="default" r:id="rId11"/>
          <w:headerReference w:type="first" r:id="rId12"/>
          <w:pgSz w:w="11906" w:h="16838" w:code="9"/>
          <w:pgMar w:top="5954" w:right="1134" w:bottom="1134" w:left="1701" w:header="720" w:footer="720" w:gutter="0"/>
          <w:cols w:space="720"/>
          <w:titlePg/>
          <w:docGrid w:linePitch="326"/>
        </w:sectPr>
      </w:pPr>
    </w:p>
    <w:p w:rsidR="0016777C" w:rsidRPr="00A24900" w:rsidRDefault="00CA747E" w:rsidP="0036438C">
      <w:pPr>
        <w:pStyle w:val="Introduction"/>
      </w:pPr>
      <w:bookmarkStart w:id="3" w:name="_Ref358883593"/>
      <w:r w:rsidRPr="00A24900">
        <w:lastRenderedPageBreak/>
        <w:t>Invitation to Tender</w:t>
      </w:r>
      <w:bookmarkEnd w:id="3"/>
    </w:p>
    <w:p w:rsidR="00DE618B" w:rsidRPr="004A173F" w:rsidRDefault="00441043" w:rsidP="003E7E65">
      <w:pPr>
        <w:pStyle w:val="LeftSide"/>
        <w:rPr>
          <w:b/>
          <w:bCs/>
        </w:rPr>
      </w:pPr>
      <w:r w:rsidRPr="00A24900">
        <w:t>T</w:t>
      </w:r>
      <w:r w:rsidR="00DE618B" w:rsidRPr="00A24900">
        <w:t xml:space="preserve">he Secretary of State for Health </w:t>
      </w:r>
      <w:r w:rsidR="003E7E65" w:rsidRPr="00A24900">
        <w:t>is issuing this Invitation to Tender (“</w:t>
      </w:r>
      <w:r w:rsidR="003E7E65" w:rsidRPr="00A24900">
        <w:rPr>
          <w:b/>
          <w:bCs/>
        </w:rPr>
        <w:t>ITT</w:t>
      </w:r>
      <w:r w:rsidR="003E7E65" w:rsidRPr="00A24900">
        <w:t>”) in connection with a competitive procurement</w:t>
      </w:r>
      <w:r w:rsidR="00364BAC">
        <w:t xml:space="preserve"> to review the rate of NHS-funded Nursing Care (NHS FNC) in England.  </w:t>
      </w:r>
      <w:r w:rsidR="00DD0E2C" w:rsidRPr="00A24900">
        <w:t xml:space="preserve">This </w:t>
      </w:r>
      <w:r w:rsidR="003E7E65" w:rsidRPr="00A24900">
        <w:t xml:space="preserve">document </w:t>
      </w:r>
      <w:r w:rsidR="00DD0E2C" w:rsidRPr="00A24900">
        <w:t xml:space="preserve">contains the materials </w:t>
      </w:r>
      <w:r w:rsidR="006E1129" w:rsidRPr="00A24900">
        <w:t>the Department of Health (</w:t>
      </w:r>
      <w:r w:rsidR="008F308E" w:rsidRPr="00A24900">
        <w:t>"the</w:t>
      </w:r>
      <w:r w:rsidR="00695658" w:rsidRPr="00A24900">
        <w:t> </w:t>
      </w:r>
      <w:r w:rsidR="008F308E" w:rsidRPr="00A24900">
        <w:rPr>
          <w:b/>
          <w:bCs/>
        </w:rPr>
        <w:t>Authority</w:t>
      </w:r>
      <w:r w:rsidR="008F308E" w:rsidRPr="00A24900">
        <w:t>"</w:t>
      </w:r>
      <w:r w:rsidR="001D7058" w:rsidRPr="00A24900">
        <w:t>)</w:t>
      </w:r>
      <w:r w:rsidR="00BA6C58" w:rsidRPr="00A24900">
        <w:t xml:space="preserve"> will use</w:t>
      </w:r>
      <w:r w:rsidR="001D7058" w:rsidRPr="00A24900">
        <w:t xml:space="preserve"> to form</w:t>
      </w:r>
      <w:r w:rsidR="00DE618B" w:rsidRPr="00A24900">
        <w:t xml:space="preserve"> the basis of any contract </w:t>
      </w:r>
      <w:r w:rsidR="00035ECF" w:rsidRPr="00A24900">
        <w:t xml:space="preserve">that </w:t>
      </w:r>
      <w:r w:rsidR="00DE618B" w:rsidRPr="00A24900">
        <w:t xml:space="preserve">may </w:t>
      </w:r>
      <w:r w:rsidR="00035ECF" w:rsidRPr="00A24900">
        <w:t xml:space="preserve">be </w:t>
      </w:r>
      <w:r w:rsidR="00DE618B" w:rsidRPr="00A24900">
        <w:t>award</w:t>
      </w:r>
      <w:r w:rsidR="00035ECF" w:rsidRPr="00A24900">
        <w:t>ed</w:t>
      </w:r>
      <w:r w:rsidR="00DE618B" w:rsidRPr="00A24900">
        <w:t>.</w:t>
      </w:r>
    </w:p>
    <w:p w:rsidR="00DE618B" w:rsidRPr="00A24900" w:rsidRDefault="00DE618B" w:rsidP="003E7E65">
      <w:pPr>
        <w:pStyle w:val="LeftSide"/>
      </w:pPr>
      <w:r w:rsidRPr="00A24900">
        <w:t>This Invitation to Tender document consists of:</w:t>
      </w:r>
    </w:p>
    <w:p w:rsidR="00801937" w:rsidRPr="006E55D5" w:rsidRDefault="00801937" w:rsidP="006E55D5">
      <w:pPr>
        <w:pStyle w:val="LeftSide"/>
        <w:rPr>
          <w:b/>
          <w:bCs/>
        </w:rPr>
      </w:pPr>
      <w:r w:rsidRPr="006E55D5">
        <w:rPr>
          <w:b/>
          <w:bCs/>
        </w:rPr>
        <w:t>Part A</w:t>
      </w:r>
    </w:p>
    <w:p w:rsidR="00DE618B" w:rsidRPr="00A24900" w:rsidRDefault="00C206CA" w:rsidP="00EE48E4">
      <w:pPr>
        <w:pStyle w:val="StyleLeftSideLeft127cm"/>
        <w:rPr>
          <w:b/>
        </w:rPr>
      </w:pPr>
      <w:r w:rsidRPr="00A24900">
        <w:rPr>
          <w:b/>
        </w:rPr>
        <w:t>In</w:t>
      </w:r>
      <w:r w:rsidR="006E1129" w:rsidRPr="00A24900">
        <w:rPr>
          <w:b/>
        </w:rPr>
        <w:t>troduction to In</w:t>
      </w:r>
      <w:r w:rsidRPr="00A24900">
        <w:rPr>
          <w:b/>
        </w:rPr>
        <w:t>vitation to Tender</w:t>
      </w:r>
      <w:r w:rsidR="00695658" w:rsidRPr="00A24900">
        <w:rPr>
          <w:b/>
        </w:rPr>
        <w:t>;</w:t>
      </w:r>
    </w:p>
    <w:p w:rsidR="00C206CA" w:rsidRPr="00A24900" w:rsidRDefault="002B0FBF" w:rsidP="00EE48E4">
      <w:pPr>
        <w:pStyle w:val="StyleLeftSideLeft127cm"/>
      </w:pPr>
      <w:r w:rsidRPr="00A24900">
        <w:fldChar w:fldCharType="begin"/>
      </w:r>
      <w:r w:rsidRPr="00A24900">
        <w:instrText xml:space="preserve"> REF _Ref266274003 \r \h </w:instrText>
      </w:r>
      <w:r w:rsidR="00DC356C" w:rsidRPr="00A24900">
        <w:instrText xml:space="preserve"> \* MERGEFORMAT </w:instrText>
      </w:r>
      <w:r w:rsidRPr="00A24900">
        <w:fldChar w:fldCharType="separate"/>
      </w:r>
      <w:r w:rsidR="00755261">
        <w:t>Section One:</w:t>
      </w:r>
      <w:r w:rsidRPr="00A24900">
        <w:fldChar w:fldCharType="end"/>
      </w:r>
      <w:r w:rsidR="00DE618B" w:rsidRPr="00A24900">
        <w:tab/>
      </w:r>
      <w:r w:rsidR="006B16F9" w:rsidRPr="00A24900">
        <w:tab/>
      </w:r>
      <w:r w:rsidR="00C206CA" w:rsidRPr="00A24900">
        <w:t>Instructions to Tender</w:t>
      </w:r>
      <w:r w:rsidR="006E1129" w:rsidRPr="00A24900">
        <w:t>er</w:t>
      </w:r>
      <w:r w:rsidR="00B512AB" w:rsidRPr="00A24900">
        <w:t>s</w:t>
      </w:r>
      <w:r w:rsidR="00695658" w:rsidRPr="00A24900">
        <w:t>;</w:t>
      </w:r>
    </w:p>
    <w:p w:rsidR="00801937" w:rsidRPr="00A24900" w:rsidRDefault="008E00DE" w:rsidP="00EE48E4">
      <w:pPr>
        <w:pStyle w:val="StyleLeftSideLeft127cm"/>
      </w:pPr>
      <w:r w:rsidRPr="00A24900">
        <w:fldChar w:fldCharType="begin"/>
      </w:r>
      <w:r w:rsidRPr="00A24900">
        <w:instrText xml:space="preserve"> REF _Ref266273505 \r \h </w:instrText>
      </w:r>
      <w:r w:rsidR="00DC356C" w:rsidRPr="00A24900">
        <w:instrText xml:space="preserve"> \* MERGEFORMAT </w:instrText>
      </w:r>
      <w:r w:rsidRPr="00A24900">
        <w:fldChar w:fldCharType="separate"/>
      </w:r>
      <w:r w:rsidR="00755261">
        <w:t>Section Two:</w:t>
      </w:r>
      <w:r w:rsidRPr="00A24900">
        <w:fldChar w:fldCharType="end"/>
      </w:r>
      <w:r w:rsidR="00C206CA" w:rsidRPr="00A24900">
        <w:tab/>
      </w:r>
      <w:r w:rsidR="00C206CA" w:rsidRPr="00A24900">
        <w:tab/>
      </w:r>
      <w:r w:rsidR="00DE618B" w:rsidRPr="00A24900">
        <w:t>Conditions of Contract</w:t>
      </w:r>
      <w:r w:rsidR="00695658" w:rsidRPr="00A24900">
        <w:t>;</w:t>
      </w:r>
      <w:r w:rsidR="00015085" w:rsidRPr="00A24900">
        <w:t xml:space="preserve"> and</w:t>
      </w:r>
    </w:p>
    <w:p w:rsidR="00DE618B" w:rsidRPr="00A24900" w:rsidRDefault="008A4796" w:rsidP="00EE48E4">
      <w:pPr>
        <w:pStyle w:val="StyleLeftSideLeft127cm"/>
      </w:pPr>
      <w:r w:rsidRPr="00A24900">
        <w:fldChar w:fldCharType="begin"/>
      </w:r>
      <w:r w:rsidRPr="00A24900">
        <w:instrText xml:space="preserve"> REF _Ref266273547 \r \h </w:instrText>
      </w:r>
      <w:r w:rsidR="003E7E65" w:rsidRPr="00A24900">
        <w:instrText xml:space="preserve"> \* MERGEFORMAT </w:instrText>
      </w:r>
      <w:r w:rsidRPr="00A24900">
        <w:fldChar w:fldCharType="separate"/>
      </w:r>
      <w:r w:rsidR="00755261">
        <w:t>Section Three:</w:t>
      </w:r>
      <w:r w:rsidRPr="00A24900">
        <w:fldChar w:fldCharType="end"/>
      </w:r>
      <w:r w:rsidR="00695658" w:rsidRPr="00A24900">
        <w:tab/>
      </w:r>
      <w:r w:rsidR="00801937" w:rsidRPr="00A24900">
        <w:tab/>
        <w:t>Evaluation Methodology and Criteria</w:t>
      </w:r>
      <w:r w:rsidR="00D02614">
        <w:t>.</w:t>
      </w:r>
    </w:p>
    <w:p w:rsidR="00801937" w:rsidRPr="006E55D5" w:rsidRDefault="00801937" w:rsidP="006E55D5">
      <w:pPr>
        <w:pStyle w:val="LeftSide"/>
        <w:rPr>
          <w:b/>
          <w:bCs/>
        </w:rPr>
      </w:pPr>
      <w:r w:rsidRPr="006E55D5">
        <w:rPr>
          <w:b/>
          <w:bCs/>
        </w:rPr>
        <w:t>Part B</w:t>
      </w:r>
    </w:p>
    <w:p w:rsidR="005D3CD7" w:rsidRPr="00A24900" w:rsidRDefault="00801937" w:rsidP="00EE48E4">
      <w:pPr>
        <w:pStyle w:val="StyleLeftSideLeft127cm"/>
      </w:pPr>
      <w:r w:rsidRPr="00A24900">
        <w:t xml:space="preserve">Schedule </w:t>
      </w:r>
      <w:r w:rsidR="007308F7" w:rsidRPr="00A24900">
        <w:t>One</w:t>
      </w:r>
      <w:r w:rsidR="00035ECF" w:rsidRPr="00A24900">
        <w:t>:</w:t>
      </w:r>
      <w:r w:rsidR="001E6991" w:rsidRPr="00A24900">
        <w:tab/>
        <w:t>Specification</w:t>
      </w:r>
      <w:r w:rsidR="00695658" w:rsidRPr="00A24900">
        <w:t>;</w:t>
      </w:r>
    </w:p>
    <w:p w:rsidR="00801937" w:rsidRPr="00A24900" w:rsidRDefault="00801937" w:rsidP="00EE48E4">
      <w:pPr>
        <w:pStyle w:val="StyleLeftSideLeft127cm"/>
      </w:pPr>
      <w:r w:rsidRPr="00A24900">
        <w:t xml:space="preserve">Schedule </w:t>
      </w:r>
      <w:r w:rsidR="00695658" w:rsidRPr="00A24900">
        <w:t>One</w:t>
      </w:r>
      <w:r w:rsidR="00EE2E7D" w:rsidRPr="00A24900">
        <w:t xml:space="preserve"> </w:t>
      </w:r>
      <w:r w:rsidR="00695658" w:rsidRPr="00A24900">
        <w:t>(</w:t>
      </w:r>
      <w:r w:rsidR="009A10D6" w:rsidRPr="00A24900">
        <w:t>a</w:t>
      </w:r>
      <w:r w:rsidR="00695658" w:rsidRPr="00A24900">
        <w:t>)</w:t>
      </w:r>
      <w:r w:rsidR="00665D0D" w:rsidRPr="00A24900">
        <w:t>:</w:t>
      </w:r>
      <w:r w:rsidR="00665D0D" w:rsidRPr="00A24900">
        <w:tab/>
      </w:r>
      <w:r w:rsidR="00EE2E7D" w:rsidRPr="00A24900">
        <w:t>Tenderer</w:t>
      </w:r>
      <w:r w:rsidR="001E6991" w:rsidRPr="00A24900">
        <w:t xml:space="preserve"> Response</w:t>
      </w:r>
      <w:r w:rsidR="00695658" w:rsidRPr="00A24900">
        <w:t>;</w:t>
      </w:r>
    </w:p>
    <w:p w:rsidR="00801937" w:rsidRPr="00A24900" w:rsidRDefault="00801937" w:rsidP="00EE48E4">
      <w:pPr>
        <w:pStyle w:val="StyleLeftSideLeft127cm"/>
      </w:pPr>
      <w:r w:rsidRPr="00A24900">
        <w:t xml:space="preserve">Schedule </w:t>
      </w:r>
      <w:r w:rsidR="007308F7" w:rsidRPr="00A24900">
        <w:t>Two:</w:t>
      </w:r>
      <w:r w:rsidRPr="00A24900">
        <w:tab/>
      </w:r>
      <w:r w:rsidR="001E6991" w:rsidRPr="00A24900">
        <w:t>Pricing</w:t>
      </w:r>
      <w:r w:rsidR="009A10D6" w:rsidRPr="00A24900">
        <w:t xml:space="preserve"> Schedule</w:t>
      </w:r>
      <w:r w:rsidR="00695658" w:rsidRPr="00A24900">
        <w:t>;</w:t>
      </w:r>
    </w:p>
    <w:p w:rsidR="009A10D6" w:rsidRPr="00A24900" w:rsidRDefault="001E6991" w:rsidP="00EE48E4">
      <w:pPr>
        <w:pStyle w:val="StyleLeftSideLeft127cm"/>
      </w:pPr>
      <w:r w:rsidRPr="00A24900">
        <w:t xml:space="preserve">Schedule </w:t>
      </w:r>
      <w:r w:rsidR="007308F7" w:rsidRPr="00A24900">
        <w:t>Three</w:t>
      </w:r>
      <w:r w:rsidR="007245CF" w:rsidRPr="00A24900">
        <w:t>:</w:t>
      </w:r>
      <w:r w:rsidR="007245CF" w:rsidRPr="00A24900">
        <w:tab/>
      </w:r>
      <w:r w:rsidR="009A10D6" w:rsidRPr="00A24900">
        <w:t>Contract Monitoring</w:t>
      </w:r>
    </w:p>
    <w:p w:rsidR="005F6760" w:rsidRPr="00A24900" w:rsidRDefault="009A10D6" w:rsidP="00EE48E4">
      <w:pPr>
        <w:pStyle w:val="StyleLeftSideLeft127cm"/>
      </w:pPr>
      <w:r w:rsidRPr="00A24900">
        <w:t>Schedule Four:</w:t>
      </w:r>
      <w:r w:rsidRPr="00A24900">
        <w:tab/>
      </w:r>
      <w:r w:rsidR="00EE2E7D" w:rsidRPr="00A24900">
        <w:t>Confidential &amp; Commercially Sensitive Information;</w:t>
      </w:r>
    </w:p>
    <w:p w:rsidR="001E6991" w:rsidRPr="00A24900" w:rsidRDefault="009A10D6" w:rsidP="00EE48E4">
      <w:pPr>
        <w:pStyle w:val="StyleLeftSideLeft127cm"/>
      </w:pPr>
      <w:r w:rsidRPr="00A24900">
        <w:t>Schedule Five</w:t>
      </w:r>
      <w:r w:rsidR="00695658" w:rsidRPr="00A24900">
        <w:t>:</w:t>
      </w:r>
      <w:r w:rsidR="00695658" w:rsidRPr="00A24900">
        <w:tab/>
      </w:r>
      <w:r w:rsidR="00EE2E7D" w:rsidRPr="00A24900">
        <w:t>Administrative Instructions</w:t>
      </w:r>
      <w:r w:rsidR="00297918">
        <w:t xml:space="preserve"> &amp; Appendices</w:t>
      </w:r>
      <w:r w:rsidR="00EE2E7D" w:rsidRPr="00A24900">
        <w:t>;</w:t>
      </w:r>
      <w:r w:rsidR="00D02614">
        <w:t xml:space="preserve"> and</w:t>
      </w:r>
    </w:p>
    <w:p w:rsidR="009A10D6" w:rsidRPr="00A24900" w:rsidRDefault="009A10D6" w:rsidP="00EE48E4">
      <w:pPr>
        <w:pStyle w:val="StyleLeftSideLeft127cm"/>
      </w:pPr>
      <w:r w:rsidRPr="00A24900">
        <w:t>Schedule Six:</w:t>
      </w:r>
      <w:r w:rsidRPr="00A24900">
        <w:tab/>
        <w:t xml:space="preserve"> </w:t>
      </w:r>
      <w:r w:rsidRPr="00A24900">
        <w:tab/>
        <w:t>Form of Tender</w:t>
      </w:r>
      <w:r w:rsidR="00D02614">
        <w:t>.</w:t>
      </w:r>
      <w:r w:rsidR="0074125D">
        <w:t xml:space="preserve"> </w:t>
      </w:r>
    </w:p>
    <w:p w:rsidR="00695658" w:rsidRPr="00A24900" w:rsidRDefault="00695658" w:rsidP="00EE48E4">
      <w:pPr>
        <w:pStyle w:val="LeftSide"/>
      </w:pPr>
    </w:p>
    <w:p w:rsidR="00B512AB" w:rsidRPr="00A24900" w:rsidRDefault="00C858E5" w:rsidP="000759C3">
      <w:pPr>
        <w:pStyle w:val="LeftSide"/>
      </w:pPr>
      <w:r w:rsidRPr="00A24900">
        <w:t xml:space="preserve">The </w:t>
      </w:r>
      <w:r w:rsidR="00035ECF" w:rsidRPr="00A24900">
        <w:t xml:space="preserve">Authority </w:t>
      </w:r>
      <w:r w:rsidR="005A60DC">
        <w:t>is</w:t>
      </w:r>
      <w:r w:rsidR="006E1129" w:rsidRPr="00A24900">
        <w:t xml:space="preserve"> using its electronic tendering portal, the Business Management System ("</w:t>
      </w:r>
      <w:r w:rsidR="006E1129" w:rsidRPr="00A24900">
        <w:rPr>
          <w:b/>
          <w:bCs/>
        </w:rPr>
        <w:t>BMS</w:t>
      </w:r>
      <w:r w:rsidR="006E1129" w:rsidRPr="00A24900">
        <w:t>")</w:t>
      </w:r>
      <w:r w:rsidRPr="00A24900">
        <w:t xml:space="preserve"> </w:t>
      </w:r>
      <w:r w:rsidR="006E1129" w:rsidRPr="00A24900">
        <w:t>to carry out the</w:t>
      </w:r>
      <w:r w:rsidRPr="00A24900">
        <w:t xml:space="preserve"> tender process</w:t>
      </w:r>
      <w:r w:rsidR="006E1129" w:rsidRPr="00A24900">
        <w:t xml:space="preserve">. </w:t>
      </w:r>
      <w:r w:rsidR="00442455" w:rsidRPr="00A24900">
        <w:t xml:space="preserve"> </w:t>
      </w:r>
      <w:r w:rsidR="00B512AB" w:rsidRPr="00A24900">
        <w:t>If you need any assistance using the BMS system please contact the helpdesk on 0113 254 5777</w:t>
      </w:r>
      <w:r w:rsidR="008A4796" w:rsidRPr="00A24900">
        <w:t xml:space="preserve"> between </w:t>
      </w:r>
      <w:r w:rsidR="005A60DC">
        <w:t>10.00am</w:t>
      </w:r>
      <w:r w:rsidR="005A60DC" w:rsidRPr="00A24900">
        <w:t xml:space="preserve"> </w:t>
      </w:r>
      <w:r w:rsidR="008A4796" w:rsidRPr="00A24900">
        <w:t xml:space="preserve">and </w:t>
      </w:r>
      <w:r w:rsidR="005A60DC">
        <w:t>4.00pm</w:t>
      </w:r>
      <w:r w:rsidR="00B512AB" w:rsidRPr="00A24900">
        <w:t>.</w:t>
      </w:r>
    </w:p>
    <w:p w:rsidR="009311E6" w:rsidRDefault="009311E6" w:rsidP="000759C3">
      <w:pPr>
        <w:pStyle w:val="LeftSide"/>
      </w:pPr>
    </w:p>
    <w:p w:rsidR="00CA7B5B" w:rsidRPr="004A173F" w:rsidRDefault="009311E6" w:rsidP="001E14F1">
      <w:pPr>
        <w:pStyle w:val="LeftSide"/>
        <w:rPr>
          <w:b/>
          <w:bCs/>
        </w:rPr>
      </w:pPr>
      <w:r w:rsidRPr="002A6C92">
        <w:rPr>
          <w:b/>
          <w:bCs/>
        </w:rPr>
        <w:t xml:space="preserve">If there is an intention to tender, then the potential Tenderer should </w:t>
      </w:r>
      <w:r w:rsidR="00012A74" w:rsidRPr="002A6C92">
        <w:rPr>
          <w:b/>
          <w:bCs/>
        </w:rPr>
        <w:t>acknowledge</w:t>
      </w:r>
      <w:r w:rsidR="00DB6819" w:rsidRPr="002A6C92">
        <w:rPr>
          <w:b/>
          <w:bCs/>
        </w:rPr>
        <w:t xml:space="preserve"> their </w:t>
      </w:r>
      <w:r w:rsidR="00012A74" w:rsidRPr="002A6C92">
        <w:rPr>
          <w:b/>
          <w:bCs/>
        </w:rPr>
        <w:t xml:space="preserve">interest, </w:t>
      </w:r>
      <w:r w:rsidRPr="002A6C92">
        <w:rPr>
          <w:b/>
          <w:bCs/>
        </w:rPr>
        <w:t>as quickly as possible</w:t>
      </w:r>
      <w:r w:rsidR="00012A74" w:rsidRPr="002A6C92">
        <w:rPr>
          <w:b/>
          <w:bCs/>
        </w:rPr>
        <w:t>,</w:t>
      </w:r>
      <w:r w:rsidRPr="002A6C92">
        <w:rPr>
          <w:b/>
          <w:bCs/>
        </w:rPr>
        <w:t xml:space="preserve"> by sending a message through BMS (online messages).  This is the sole responsibility of the Tenderer and ensures that future updates etc. can be provided in an effective and timely manner.  Failure to acknowledge </w:t>
      </w:r>
      <w:r w:rsidR="00DB6819" w:rsidRPr="002A6C92">
        <w:rPr>
          <w:b/>
          <w:bCs/>
        </w:rPr>
        <w:t>your intention</w:t>
      </w:r>
      <w:r w:rsidRPr="002A6C92">
        <w:rPr>
          <w:b/>
          <w:bCs/>
        </w:rPr>
        <w:t xml:space="preserve"> in this manner may lead to delays in receiving additional information and clarification updates.</w:t>
      </w:r>
    </w:p>
    <w:p w:rsidR="00DE618B" w:rsidRDefault="00291F1C" w:rsidP="001C4E7D">
      <w:pPr>
        <w:pStyle w:val="LeftSide"/>
      </w:pPr>
      <w:r w:rsidRPr="00A24900">
        <w:t>A</w:t>
      </w:r>
      <w:r w:rsidR="00836E0A" w:rsidRPr="00A24900">
        <w:t xml:space="preserve">ny questions </w:t>
      </w:r>
      <w:r w:rsidR="004407A1" w:rsidRPr="00A24900">
        <w:t>regarding</w:t>
      </w:r>
      <w:r w:rsidR="006E1129" w:rsidRPr="00A24900">
        <w:t xml:space="preserve"> </w:t>
      </w:r>
      <w:r w:rsidR="002D7F0F" w:rsidRPr="00A24900">
        <w:t xml:space="preserve">this </w:t>
      </w:r>
      <w:r w:rsidR="00EE48E4" w:rsidRPr="00A24900">
        <w:t xml:space="preserve">ITT </w:t>
      </w:r>
      <w:r w:rsidR="002D7F0F" w:rsidRPr="00A24900">
        <w:t>must be sent</w:t>
      </w:r>
      <w:r w:rsidR="00DE618B" w:rsidRPr="00A24900">
        <w:t xml:space="preserve"> to the </w:t>
      </w:r>
      <w:r w:rsidR="004407A1" w:rsidRPr="00A24900">
        <w:t xml:space="preserve">Authority </w:t>
      </w:r>
      <w:r w:rsidR="00DE618B" w:rsidRPr="00A24900">
        <w:t xml:space="preserve">using </w:t>
      </w:r>
      <w:r w:rsidR="002D7F0F" w:rsidRPr="00A24900">
        <w:t>BMS</w:t>
      </w:r>
      <w:r w:rsidR="001C1A35" w:rsidRPr="00A24900">
        <w:t xml:space="preserve"> (online messages)</w:t>
      </w:r>
      <w:r w:rsidR="002D7F0F" w:rsidRPr="00A24900">
        <w:t>.  All questions must be received by</w:t>
      </w:r>
      <w:r w:rsidR="00DE618B" w:rsidRPr="00A24900">
        <w:t xml:space="preserve"> </w:t>
      </w:r>
      <w:r w:rsidR="006E1129" w:rsidRPr="00A24900">
        <w:t xml:space="preserve">the deadline </w:t>
      </w:r>
      <w:r w:rsidR="002637A8">
        <w:t>for question</w:t>
      </w:r>
      <w:r w:rsidR="008577F2">
        <w:t>s</w:t>
      </w:r>
      <w:r w:rsidR="00D8560D">
        <w:t xml:space="preserve"> which is 4pm on </w:t>
      </w:r>
      <w:r w:rsidR="001C4E7D">
        <w:t>Friday 23</w:t>
      </w:r>
      <w:r w:rsidR="001C4E7D" w:rsidRPr="001A1A85">
        <w:rPr>
          <w:vertAlign w:val="superscript"/>
        </w:rPr>
        <w:t>rd</w:t>
      </w:r>
      <w:r w:rsidR="001C4E7D">
        <w:t xml:space="preserve"> October</w:t>
      </w:r>
      <w:r w:rsidR="00D8560D">
        <w:t>.</w:t>
      </w:r>
      <w:r w:rsidR="008F4617">
        <w:t xml:space="preserve"> </w:t>
      </w:r>
      <w:r w:rsidR="004407A1" w:rsidRPr="00BC6417">
        <w:t>The Authority will</w:t>
      </w:r>
      <w:r w:rsidR="004407A1" w:rsidRPr="00A24900">
        <w:t xml:space="preserve"> </w:t>
      </w:r>
      <w:r w:rsidR="00E53ACA" w:rsidRPr="00A24900">
        <w:t xml:space="preserve">copy all </w:t>
      </w:r>
      <w:r w:rsidR="00012A74">
        <w:t>non-commercially sensitive</w:t>
      </w:r>
      <w:r w:rsidR="005A60DC">
        <w:t xml:space="preserve"> </w:t>
      </w:r>
      <w:r w:rsidR="00E53ACA" w:rsidRPr="00A24900">
        <w:t>answers</w:t>
      </w:r>
      <w:r w:rsidR="002D7F0F" w:rsidRPr="00A24900">
        <w:t xml:space="preserve"> to questions to a</w:t>
      </w:r>
      <w:r w:rsidR="00CA7B5B" w:rsidRPr="00A24900">
        <w:t xml:space="preserve">ll </w:t>
      </w:r>
      <w:r w:rsidR="001B3B43" w:rsidRPr="00A24900">
        <w:t>Tenderers</w:t>
      </w:r>
      <w:r w:rsidR="00CA7B5B" w:rsidRPr="00A24900">
        <w:t xml:space="preserve"> </w:t>
      </w:r>
      <w:r w:rsidR="00012A74">
        <w:t xml:space="preserve">(who have acknowledged their interest in tendering) </w:t>
      </w:r>
      <w:r w:rsidR="00CA7B5B" w:rsidRPr="00A24900">
        <w:t xml:space="preserve">via </w:t>
      </w:r>
      <w:r w:rsidR="002D7F0F" w:rsidRPr="00A24900">
        <w:t>BMS</w:t>
      </w:r>
      <w:r w:rsidR="004407A1" w:rsidRPr="00A24900">
        <w:t xml:space="preserve"> and </w:t>
      </w:r>
      <w:r w:rsidR="006E1129" w:rsidRPr="00A24900">
        <w:t xml:space="preserve">not respond to </w:t>
      </w:r>
      <w:r w:rsidR="002D7F0F" w:rsidRPr="00A24900">
        <w:t>questions received after the deadline</w:t>
      </w:r>
      <w:r w:rsidR="006E1129" w:rsidRPr="00A24900">
        <w:t>.</w:t>
      </w:r>
    </w:p>
    <w:p w:rsidR="008577F2" w:rsidRPr="00A24900" w:rsidRDefault="008577F2" w:rsidP="000759C3">
      <w:pPr>
        <w:pStyle w:val="LeftSide"/>
      </w:pPr>
    </w:p>
    <w:p w:rsidR="00A140C6" w:rsidRDefault="00BB3710" w:rsidP="001C4E7D">
      <w:pPr>
        <w:pStyle w:val="LeftSide"/>
      </w:pPr>
      <w:r w:rsidRPr="00A24900">
        <w:t>A</w:t>
      </w:r>
      <w:r w:rsidR="00CA7B5B" w:rsidRPr="00A24900">
        <w:t xml:space="preserve">s part of </w:t>
      </w:r>
      <w:r w:rsidR="004407A1" w:rsidRPr="00A24900">
        <w:t xml:space="preserve">the </w:t>
      </w:r>
      <w:r w:rsidR="00CA7B5B" w:rsidRPr="00A24900">
        <w:t>tender</w:t>
      </w:r>
      <w:r w:rsidR="001E6991" w:rsidRPr="00A24900">
        <w:t xml:space="preserve"> response</w:t>
      </w:r>
      <w:r w:rsidR="00CA7B5B" w:rsidRPr="00A24900">
        <w:t xml:space="preserve">, </w:t>
      </w:r>
      <w:r w:rsidR="004407A1" w:rsidRPr="00A24900">
        <w:t xml:space="preserve">Tenderers </w:t>
      </w:r>
      <w:r w:rsidR="00CA7B5B" w:rsidRPr="00A24900">
        <w:t xml:space="preserve">must complete </w:t>
      </w:r>
      <w:r w:rsidR="00665D0D" w:rsidRPr="004A173F">
        <w:rPr>
          <w:bCs/>
          <w:u w:val="single"/>
        </w:rPr>
        <w:t>all</w:t>
      </w:r>
      <w:r w:rsidR="00665D0D" w:rsidRPr="00A24900">
        <w:t xml:space="preserve"> </w:t>
      </w:r>
      <w:r w:rsidR="004407A1" w:rsidRPr="00A24900">
        <w:t xml:space="preserve">relevant </w:t>
      </w:r>
      <w:r w:rsidR="00665D0D" w:rsidRPr="00A24900">
        <w:t xml:space="preserve">sections </w:t>
      </w:r>
      <w:r w:rsidR="001E6991" w:rsidRPr="00A24900">
        <w:t>in Part B of the tender pack</w:t>
      </w:r>
      <w:r w:rsidR="00CA7B5B" w:rsidRPr="00A24900">
        <w:t xml:space="preserve">. </w:t>
      </w:r>
      <w:r w:rsidR="008E00DE" w:rsidRPr="00A24900">
        <w:t xml:space="preserve"> </w:t>
      </w:r>
      <w:r w:rsidR="00CA7B5B" w:rsidRPr="00A24900">
        <w:t>All tenders must be</w:t>
      </w:r>
      <w:r w:rsidR="002D7F0F" w:rsidRPr="00A24900">
        <w:t xml:space="preserve"> returned no later tha</w:t>
      </w:r>
      <w:r w:rsidR="00B512AB" w:rsidRPr="00A24900">
        <w:t>n the deadline for re</w:t>
      </w:r>
      <w:r w:rsidR="006B568B" w:rsidRPr="00A24900">
        <w:t>ceipt</w:t>
      </w:r>
      <w:r w:rsidR="00B512AB" w:rsidRPr="00A24900">
        <w:t xml:space="preserve"> of </w:t>
      </w:r>
      <w:r w:rsidR="00B512AB" w:rsidRPr="00BC6417">
        <w:t>tenders</w:t>
      </w:r>
      <w:r w:rsidR="00D8560D">
        <w:t xml:space="preserve"> which is 4pm on </w:t>
      </w:r>
      <w:r w:rsidR="001C4E7D">
        <w:t>Thursday 29</w:t>
      </w:r>
      <w:r w:rsidR="001C4E7D" w:rsidRPr="001A1A85">
        <w:rPr>
          <w:vertAlign w:val="superscript"/>
        </w:rPr>
        <w:t>th</w:t>
      </w:r>
      <w:r w:rsidR="001C4E7D">
        <w:t xml:space="preserve"> October</w:t>
      </w:r>
      <w:r w:rsidR="008F4617">
        <w:t xml:space="preserve"> </w:t>
      </w:r>
      <w:r w:rsidR="00D8560D">
        <w:t>2015</w:t>
      </w:r>
      <w:r w:rsidR="002D7F0F" w:rsidRPr="00BC6417">
        <w:t xml:space="preserve"> a</w:t>
      </w:r>
      <w:r w:rsidR="00CA7B5B" w:rsidRPr="00BC6417">
        <w:t xml:space="preserve">nd must </w:t>
      </w:r>
      <w:r w:rsidR="004407A1" w:rsidRPr="00BC6417">
        <w:t xml:space="preserve">be </w:t>
      </w:r>
      <w:r w:rsidR="00B512AB" w:rsidRPr="00BC6417">
        <w:t>submi</w:t>
      </w:r>
      <w:r w:rsidR="004407A1" w:rsidRPr="00BC6417">
        <w:t>t</w:t>
      </w:r>
      <w:r w:rsidR="00B512AB" w:rsidRPr="00BC6417">
        <w:t>t</w:t>
      </w:r>
      <w:r w:rsidR="004407A1" w:rsidRPr="00BC6417">
        <w:t>ed</w:t>
      </w:r>
      <w:r w:rsidR="00B512AB" w:rsidRPr="00BC6417">
        <w:t xml:space="preserve"> </w:t>
      </w:r>
      <w:r w:rsidR="00CA7B5B" w:rsidRPr="00BC6417">
        <w:t xml:space="preserve">via </w:t>
      </w:r>
      <w:r w:rsidR="002D7F0F" w:rsidRPr="00BC6417">
        <w:t>BMS</w:t>
      </w:r>
      <w:r w:rsidR="00CA7B5B" w:rsidRPr="00BC6417">
        <w:t xml:space="preserve">.  Late tenders </w:t>
      </w:r>
      <w:r w:rsidR="00B512AB" w:rsidRPr="00BC6417">
        <w:t>shall</w:t>
      </w:r>
      <w:r w:rsidR="00CA7B5B" w:rsidRPr="00BC6417">
        <w:t xml:space="preserve"> not be</w:t>
      </w:r>
      <w:r w:rsidR="00CA7B5B" w:rsidRPr="00A24900">
        <w:t xml:space="preserve"> accepted.  </w:t>
      </w:r>
    </w:p>
    <w:p w:rsidR="0024759B" w:rsidRDefault="0024759B" w:rsidP="00E53ACA">
      <w:pPr>
        <w:pStyle w:val="LeftSide"/>
      </w:pPr>
    </w:p>
    <w:p w:rsidR="0024759B" w:rsidRDefault="0024759B" w:rsidP="0024759B">
      <w:pPr>
        <w:widowControl w:val="0"/>
        <w:rPr>
          <w:b/>
          <w:bCs/>
          <w:sz w:val="22"/>
          <w:szCs w:val="22"/>
        </w:rPr>
      </w:pPr>
      <w:r w:rsidRPr="004A173F">
        <w:rPr>
          <w:b/>
          <w:bCs/>
          <w:sz w:val="22"/>
          <w:szCs w:val="22"/>
        </w:rPr>
        <w:t>IMPORTANT NOTE</w:t>
      </w:r>
    </w:p>
    <w:p w:rsidR="008F4617" w:rsidRPr="004A173F" w:rsidRDefault="008F4617" w:rsidP="0024759B">
      <w:pPr>
        <w:widowControl w:val="0"/>
        <w:rPr>
          <w:b/>
          <w:bCs/>
          <w:sz w:val="22"/>
          <w:szCs w:val="22"/>
        </w:rPr>
      </w:pPr>
    </w:p>
    <w:tbl>
      <w:tblPr>
        <w:tblW w:w="850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05"/>
      </w:tblGrid>
      <w:tr w:rsidR="0024759B" w:rsidRPr="004A173F" w:rsidTr="00C62E71">
        <w:trPr>
          <w:trHeight w:val="126"/>
        </w:trPr>
        <w:tc>
          <w:tcPr>
            <w:tcW w:w="8505" w:type="dxa"/>
            <w:shd w:val="clear" w:color="auto" w:fill="auto"/>
          </w:tcPr>
          <w:p w:rsidR="0024759B" w:rsidRPr="00C62E71" w:rsidRDefault="0024759B" w:rsidP="00C62E71">
            <w:pPr>
              <w:widowControl w:val="0"/>
              <w:rPr>
                <w:sz w:val="22"/>
                <w:szCs w:val="22"/>
              </w:rPr>
            </w:pPr>
          </w:p>
          <w:p w:rsidR="0024759B" w:rsidRPr="00C62E71" w:rsidRDefault="0024759B" w:rsidP="00C62E71">
            <w:pPr>
              <w:widowControl w:val="0"/>
              <w:rPr>
                <w:b/>
                <w:sz w:val="22"/>
                <w:szCs w:val="22"/>
              </w:rPr>
            </w:pPr>
            <w:r w:rsidRPr="00C62E71">
              <w:rPr>
                <w:b/>
                <w:bCs/>
                <w:sz w:val="22"/>
                <w:szCs w:val="22"/>
              </w:rPr>
              <w:t xml:space="preserve">Quotations may only be uploaded via the Sourcing Home Page, </w:t>
            </w:r>
            <w:r w:rsidRPr="00C62E71">
              <w:rPr>
                <w:b/>
                <w:sz w:val="22"/>
                <w:szCs w:val="22"/>
              </w:rPr>
              <w:t>using the</w:t>
            </w:r>
            <w:r w:rsidRPr="00C62E71">
              <w:rPr>
                <w:b/>
                <w:bCs/>
                <w:sz w:val="22"/>
                <w:szCs w:val="22"/>
              </w:rPr>
              <w:t xml:space="preserve"> ‘Actions’ </w:t>
            </w:r>
            <w:r w:rsidRPr="00C62E71">
              <w:rPr>
                <w:b/>
                <w:sz w:val="22"/>
                <w:szCs w:val="22"/>
              </w:rPr>
              <w:t>window and selecting the</w:t>
            </w:r>
            <w:r w:rsidRPr="00C62E71">
              <w:rPr>
                <w:b/>
                <w:bCs/>
                <w:sz w:val="22"/>
                <w:szCs w:val="22"/>
              </w:rPr>
              <w:t xml:space="preserve"> ‘Create Quote’ </w:t>
            </w:r>
            <w:r w:rsidRPr="00C62E71">
              <w:rPr>
                <w:b/>
                <w:sz w:val="22"/>
                <w:szCs w:val="22"/>
              </w:rPr>
              <w:t>option.</w:t>
            </w:r>
          </w:p>
          <w:p w:rsidR="00DF2091" w:rsidRPr="00C62E71" w:rsidRDefault="00DF2091" w:rsidP="00C62E71">
            <w:pPr>
              <w:widowControl w:val="0"/>
              <w:rPr>
                <w:b/>
                <w:sz w:val="22"/>
                <w:szCs w:val="22"/>
              </w:rPr>
            </w:pPr>
          </w:p>
          <w:p w:rsidR="0024759B" w:rsidRPr="00C62E71" w:rsidRDefault="0024759B" w:rsidP="00C62E71">
            <w:pPr>
              <w:widowControl w:val="0"/>
              <w:rPr>
                <w:sz w:val="22"/>
                <w:szCs w:val="22"/>
              </w:rPr>
            </w:pPr>
            <w:r w:rsidRPr="00C62E71">
              <w:rPr>
                <w:b/>
                <w:sz w:val="22"/>
                <w:szCs w:val="22"/>
              </w:rPr>
              <w:t xml:space="preserve">If you upload your quotation by any other method for example by using the ‘New Message/ Documents’ tab, </w:t>
            </w:r>
            <w:r w:rsidRPr="00C62E71">
              <w:rPr>
                <w:b/>
                <w:bCs/>
                <w:sz w:val="22"/>
                <w:szCs w:val="22"/>
              </w:rPr>
              <w:t xml:space="preserve">the quotation will not be correctly linked to the ITT </w:t>
            </w:r>
            <w:r w:rsidRPr="00C62E71">
              <w:rPr>
                <w:b/>
                <w:sz w:val="22"/>
                <w:szCs w:val="22"/>
              </w:rPr>
              <w:t xml:space="preserve">and </w:t>
            </w:r>
            <w:r w:rsidRPr="00C62E71">
              <w:rPr>
                <w:b/>
                <w:bCs/>
                <w:sz w:val="22"/>
                <w:szCs w:val="22"/>
              </w:rPr>
              <w:t>your submission will be rejected</w:t>
            </w:r>
            <w:r w:rsidRPr="00C62E71">
              <w:rPr>
                <w:sz w:val="22"/>
                <w:szCs w:val="22"/>
              </w:rPr>
              <w:t>.</w:t>
            </w:r>
          </w:p>
          <w:p w:rsidR="0024759B" w:rsidRPr="004A173F" w:rsidRDefault="0024759B" w:rsidP="00C62E71">
            <w:pPr>
              <w:keepNext/>
              <w:widowControl w:val="0"/>
            </w:pPr>
          </w:p>
        </w:tc>
      </w:tr>
    </w:tbl>
    <w:p w:rsidR="008E00DE" w:rsidRPr="00A24900" w:rsidRDefault="00DF2091" w:rsidP="00695658">
      <w:pPr>
        <w:pStyle w:val="StyleSectionXBottomSinglesolidlineAuto05ptLinewi1"/>
      </w:pPr>
      <w:bookmarkStart w:id="4" w:name="_Ref266274003"/>
      <w:r>
        <w:lastRenderedPageBreak/>
        <w:t>I</w:t>
      </w:r>
      <w:r w:rsidR="002B0FBF" w:rsidRPr="00A24900">
        <w:t xml:space="preserve">nstructions to </w:t>
      </w:r>
      <w:bookmarkEnd w:id="4"/>
      <w:r w:rsidR="001B3B43" w:rsidRPr="00A24900">
        <w:t>Tenderers</w:t>
      </w:r>
    </w:p>
    <w:p w:rsidR="002B0FBF" w:rsidRPr="00E77CD6" w:rsidRDefault="002B0FBF" w:rsidP="00DF2091">
      <w:pPr>
        <w:pStyle w:val="ONEH1"/>
      </w:pPr>
      <w:r w:rsidRPr="00E77CD6">
        <w:t>T</w:t>
      </w:r>
      <w:r w:rsidR="00795A45" w:rsidRPr="00E77CD6">
        <w:t>ender documents</w:t>
      </w:r>
    </w:p>
    <w:p w:rsidR="00DE618B" w:rsidRPr="00A24900" w:rsidRDefault="00DE618B" w:rsidP="001E14F1">
      <w:pPr>
        <w:pStyle w:val="ONEH2"/>
      </w:pPr>
      <w:r w:rsidRPr="00A24900">
        <w:fldChar w:fldCharType="begin"/>
      </w:r>
      <w:r w:rsidRPr="00A24900">
        <w:instrText xml:space="preserve">seq level1 \h \r0 </w:instrText>
      </w:r>
      <w:r w:rsidRPr="00A24900">
        <w:fldChar w:fldCharType="end"/>
      </w:r>
      <w:r w:rsidRPr="00A24900">
        <w:fldChar w:fldCharType="begin"/>
      </w:r>
      <w:r w:rsidRPr="00A24900">
        <w:instrText xml:space="preserve">seq level2 \h \r0 </w:instrText>
      </w:r>
      <w:r w:rsidRPr="00A24900">
        <w:fldChar w:fldCharType="end"/>
      </w:r>
      <w:r w:rsidRPr="00A24900">
        <w:fldChar w:fldCharType="begin"/>
      </w:r>
      <w:r w:rsidRPr="00A24900">
        <w:instrText xml:space="preserve">seq level3 \h \r0 </w:instrText>
      </w:r>
      <w:r w:rsidRPr="00A24900">
        <w:fldChar w:fldCharType="end"/>
      </w:r>
      <w:r w:rsidRPr="00A24900">
        <w:fldChar w:fldCharType="begin"/>
      </w:r>
      <w:r w:rsidRPr="00A24900">
        <w:instrText xml:space="preserve">seq level4 \h \r0 </w:instrText>
      </w:r>
      <w:r w:rsidRPr="00A24900">
        <w:fldChar w:fldCharType="end"/>
      </w:r>
      <w:r w:rsidRPr="00A24900">
        <w:fldChar w:fldCharType="begin"/>
      </w:r>
      <w:r w:rsidRPr="00A24900">
        <w:instrText xml:space="preserve">seq level5 \h \r0 </w:instrText>
      </w:r>
      <w:r w:rsidRPr="00A24900">
        <w:fldChar w:fldCharType="end"/>
      </w:r>
      <w:r w:rsidRPr="00A24900">
        <w:fldChar w:fldCharType="begin"/>
      </w:r>
      <w:r w:rsidRPr="00A24900">
        <w:instrText xml:space="preserve">seq level6 \h \r0 </w:instrText>
      </w:r>
      <w:r w:rsidRPr="00A24900">
        <w:fldChar w:fldCharType="end"/>
      </w:r>
      <w:r w:rsidRPr="00A24900">
        <w:fldChar w:fldCharType="begin"/>
      </w:r>
      <w:r w:rsidRPr="00A24900">
        <w:instrText xml:space="preserve">seq level7 \h \r0 </w:instrText>
      </w:r>
      <w:r w:rsidRPr="00A24900">
        <w:fldChar w:fldCharType="end"/>
      </w:r>
      <w:r w:rsidRPr="00A24900">
        <w:t>Tenders shall be submitted in accordance with the following instructions.</w:t>
      </w:r>
      <w:r w:rsidR="00CB3078" w:rsidRPr="00A24900">
        <w:t xml:space="preserve">  It is important that</w:t>
      </w:r>
      <w:r w:rsidR="00A32E4E" w:rsidRPr="00A24900">
        <w:t xml:space="preserve"> all the information requested is </w:t>
      </w:r>
      <w:r w:rsidR="00923131" w:rsidRPr="00A24900">
        <w:t>provided</w:t>
      </w:r>
      <w:r w:rsidR="00CB3078" w:rsidRPr="00A24900">
        <w:t xml:space="preserve"> in the format and order specified.  If the </w:t>
      </w:r>
      <w:r w:rsidR="002F5AC9" w:rsidRPr="00A24900">
        <w:t>T</w:t>
      </w:r>
      <w:r w:rsidR="00CB3078" w:rsidRPr="00A24900">
        <w:t xml:space="preserve">enderer does not provide all of the information </w:t>
      </w:r>
      <w:r w:rsidR="00B512AB" w:rsidRPr="00A24900">
        <w:t xml:space="preserve">the </w:t>
      </w:r>
      <w:r w:rsidR="00665D0D" w:rsidRPr="00A24900">
        <w:t xml:space="preserve">Authority </w:t>
      </w:r>
      <w:r w:rsidR="00B512AB" w:rsidRPr="00A24900">
        <w:t xml:space="preserve">has </w:t>
      </w:r>
      <w:r w:rsidR="00CB3078" w:rsidRPr="00A24900">
        <w:t xml:space="preserve">requested within the tender pack, the </w:t>
      </w:r>
      <w:r w:rsidR="00665D0D" w:rsidRPr="00A24900">
        <w:t xml:space="preserve">Authority </w:t>
      </w:r>
      <w:r w:rsidR="00CB3078" w:rsidRPr="00A24900">
        <w:t>may reject the tender</w:t>
      </w:r>
      <w:r w:rsidR="00B512AB" w:rsidRPr="00A24900">
        <w:t xml:space="preserve"> as </w:t>
      </w:r>
      <w:r w:rsidR="00B43C82" w:rsidRPr="00A24900">
        <w:t>non-compliant</w:t>
      </w:r>
      <w:r w:rsidR="002B0FBF" w:rsidRPr="00A24900">
        <w:t>.</w:t>
      </w:r>
    </w:p>
    <w:p w:rsidR="00A32E4E" w:rsidRPr="00A24900" w:rsidRDefault="00A32E4E" w:rsidP="001E14F1">
      <w:pPr>
        <w:pStyle w:val="ONEH2"/>
      </w:pPr>
      <w:r w:rsidRPr="00A24900">
        <w:t>The Tenderer is expected to examine</w:t>
      </w:r>
      <w:r w:rsidR="00B512AB" w:rsidRPr="00A24900">
        <w:t>, and where necessary respond to,</w:t>
      </w:r>
      <w:r w:rsidRPr="00A24900">
        <w:t xml:space="preserve"> all of the documents that comprise the tender documents.  </w:t>
      </w:r>
      <w:r w:rsidR="001B3B43" w:rsidRPr="00A24900">
        <w:t>Tenderers</w:t>
      </w:r>
      <w:r w:rsidRPr="00A24900">
        <w:t xml:space="preserve"> </w:t>
      </w:r>
      <w:r w:rsidR="00B512AB" w:rsidRPr="00A24900">
        <w:t xml:space="preserve">should </w:t>
      </w:r>
      <w:r w:rsidRPr="00A24900">
        <w:t xml:space="preserve">acquaint themselves fully with the extent and nature of the requirement and the contractual obligations.  </w:t>
      </w:r>
    </w:p>
    <w:p w:rsidR="00A32E4E" w:rsidRPr="00A24900" w:rsidRDefault="001B3B43" w:rsidP="001E14F1">
      <w:pPr>
        <w:pStyle w:val="ONEH2"/>
      </w:pPr>
      <w:r w:rsidRPr="00A24900">
        <w:t>Tenderers</w:t>
      </w:r>
      <w:r w:rsidR="00A32E4E" w:rsidRPr="00A24900">
        <w:t xml:space="preserve"> must obtain for themselves</w:t>
      </w:r>
      <w:r w:rsidR="00B22FC7" w:rsidRPr="00A24900">
        <w:t>,</w:t>
      </w:r>
      <w:r w:rsidR="00A32E4E" w:rsidRPr="00A24900">
        <w:t xml:space="preserve"> at their own responsibility and expense</w:t>
      </w:r>
      <w:r w:rsidR="00B22FC7" w:rsidRPr="00A24900">
        <w:t>,</w:t>
      </w:r>
      <w:r w:rsidR="00A32E4E" w:rsidRPr="00A24900">
        <w:t xml:space="preserve"> all information necessary for the preparation of</w:t>
      </w:r>
      <w:r w:rsidR="00B22FC7" w:rsidRPr="00A24900">
        <w:t xml:space="preserve"> their</w:t>
      </w:r>
      <w:r w:rsidR="00A32E4E" w:rsidRPr="00A24900">
        <w:t xml:space="preserve"> </w:t>
      </w:r>
      <w:r w:rsidR="00B22FC7" w:rsidRPr="00A24900">
        <w:t>t</w:t>
      </w:r>
      <w:r w:rsidR="00A32E4E" w:rsidRPr="00A24900">
        <w:t xml:space="preserve">ender.  </w:t>
      </w:r>
      <w:r w:rsidRPr="00A24900">
        <w:t>Tenderers</w:t>
      </w:r>
      <w:r w:rsidR="00A32E4E" w:rsidRPr="00A24900">
        <w:t xml:space="preserve"> are solely responsible for </w:t>
      </w:r>
      <w:r w:rsidR="00B512AB" w:rsidRPr="00A24900">
        <w:t>any</w:t>
      </w:r>
      <w:r w:rsidR="00A32E4E" w:rsidRPr="00A24900">
        <w:t xml:space="preserve"> costs and expenses </w:t>
      </w:r>
      <w:r w:rsidR="00B512AB" w:rsidRPr="00A24900">
        <w:t>in connection with</w:t>
      </w:r>
      <w:r w:rsidR="00A32E4E" w:rsidRPr="00A24900">
        <w:t xml:space="preserve"> the preparation and submission of their Tender</w:t>
      </w:r>
      <w:r w:rsidR="00B512AB" w:rsidRPr="00A24900">
        <w:t>,</w:t>
      </w:r>
      <w:r w:rsidR="00A32E4E" w:rsidRPr="00A24900">
        <w:t xml:space="preserve"> and all other stages of the selection and evaluation process.  Under no circumstances will the </w:t>
      </w:r>
      <w:r w:rsidR="00665D0D" w:rsidRPr="00A24900">
        <w:t>Authority</w:t>
      </w:r>
      <w:r w:rsidR="00A32E4E" w:rsidRPr="00A24900">
        <w:t xml:space="preserve">, or </w:t>
      </w:r>
      <w:r w:rsidR="00D02D9A" w:rsidRPr="00A24900">
        <w:t>o</w:t>
      </w:r>
      <w:r w:rsidR="00B512AB" w:rsidRPr="00A24900">
        <w:t>ur</w:t>
      </w:r>
      <w:r w:rsidR="00A32E4E" w:rsidRPr="00A24900">
        <w:t xml:space="preserve"> advisers, be liable for any costs or expenses </w:t>
      </w:r>
      <w:r w:rsidRPr="00A24900">
        <w:t>Tenderers</w:t>
      </w:r>
      <w:r w:rsidR="00A32E4E" w:rsidRPr="00A24900">
        <w:t xml:space="preserve">, </w:t>
      </w:r>
      <w:r w:rsidR="00516F72" w:rsidRPr="00A24900">
        <w:t xml:space="preserve">their </w:t>
      </w:r>
      <w:r w:rsidR="00A32E4E" w:rsidRPr="00A24900">
        <w:t xml:space="preserve">sub-contractors, suppliers or advisers </w:t>
      </w:r>
      <w:r w:rsidR="00516F72" w:rsidRPr="00A24900">
        <w:t xml:space="preserve">incur </w:t>
      </w:r>
      <w:r w:rsidR="00A32E4E" w:rsidRPr="00A24900">
        <w:t>in this process.</w:t>
      </w:r>
    </w:p>
    <w:p w:rsidR="00A32E4E" w:rsidRPr="00A24900" w:rsidRDefault="001B3B43" w:rsidP="001E14F1">
      <w:pPr>
        <w:pStyle w:val="ONEH2"/>
      </w:pPr>
      <w:r w:rsidRPr="00A24900">
        <w:t>Tenderers</w:t>
      </w:r>
      <w:r w:rsidR="00A32E4E" w:rsidRPr="00A24900">
        <w:t xml:space="preserve"> are solely responsible for obtaining the information which they consider is necessary in order to </w:t>
      </w:r>
      <w:r w:rsidR="00665D0D" w:rsidRPr="00A24900">
        <w:t xml:space="preserve">prepare </w:t>
      </w:r>
      <w:r w:rsidR="00A32E4E" w:rsidRPr="00A24900">
        <w:t xml:space="preserve">the content of their Tenders and to undertake any investigations they consider necessary in order to verify any information </w:t>
      </w:r>
      <w:r w:rsidR="00516F72" w:rsidRPr="00A24900">
        <w:t xml:space="preserve">the </w:t>
      </w:r>
      <w:r w:rsidR="00665D0D" w:rsidRPr="00A24900">
        <w:t>Authority</w:t>
      </w:r>
      <w:r w:rsidR="00516F72" w:rsidRPr="00A24900">
        <w:t xml:space="preserve"> </w:t>
      </w:r>
      <w:r w:rsidR="00A32E4E" w:rsidRPr="00A24900">
        <w:t>provide</w:t>
      </w:r>
      <w:r w:rsidR="00516F72" w:rsidRPr="00A24900">
        <w:t>s</w:t>
      </w:r>
      <w:r w:rsidR="00A32E4E" w:rsidRPr="00A24900">
        <w:t xml:space="preserve"> to them during the procurement proce</w:t>
      </w:r>
      <w:r w:rsidR="004407A1" w:rsidRPr="00A24900">
        <w:t>ss.</w:t>
      </w:r>
    </w:p>
    <w:p w:rsidR="00DE618B" w:rsidRPr="00A24900" w:rsidRDefault="00CB3078" w:rsidP="001E14F1">
      <w:pPr>
        <w:pStyle w:val="ONEH2"/>
      </w:pPr>
      <w:r w:rsidRPr="00A24900">
        <w:t xml:space="preserve">All pages of </w:t>
      </w:r>
      <w:r w:rsidR="00A32E4E" w:rsidRPr="00A24900">
        <w:t>the</w:t>
      </w:r>
      <w:r w:rsidRPr="00A24900">
        <w:t xml:space="preserve"> tender </w:t>
      </w:r>
      <w:r w:rsidR="00A32E4E" w:rsidRPr="00A24900">
        <w:t xml:space="preserve">submission </w:t>
      </w:r>
      <w:r w:rsidRPr="00A24900">
        <w:t>must be</w:t>
      </w:r>
      <w:r w:rsidR="00DE618B" w:rsidRPr="00A24900">
        <w:t xml:space="preserve"> sequentially numbered (including any forms to be completed and</w:t>
      </w:r>
      <w:r w:rsidR="00A32E4E" w:rsidRPr="00A24900">
        <w:t xml:space="preserve"> </w:t>
      </w:r>
      <w:r w:rsidR="00DE618B" w:rsidRPr="00A24900">
        <w:t xml:space="preserve">returned). </w:t>
      </w:r>
    </w:p>
    <w:p w:rsidR="002F5AC9" w:rsidRPr="00A24900" w:rsidRDefault="00DE618B" w:rsidP="001E14F1">
      <w:pPr>
        <w:pStyle w:val="ONEH2"/>
      </w:pPr>
      <w:r w:rsidRPr="00A24900">
        <w:t xml:space="preserve">All specifications, plans, drawings, samples and patterns </w:t>
      </w:r>
      <w:r w:rsidR="00516F72" w:rsidRPr="00A24900">
        <w:t xml:space="preserve">and anything else </w:t>
      </w:r>
      <w:r w:rsidR="00CB3078" w:rsidRPr="00A24900">
        <w:t xml:space="preserve">that </w:t>
      </w:r>
      <w:r w:rsidRPr="00A24900">
        <w:t xml:space="preserve">the </w:t>
      </w:r>
      <w:r w:rsidR="00665D0D" w:rsidRPr="00A24900">
        <w:t>Authority</w:t>
      </w:r>
      <w:r w:rsidRPr="00A24900">
        <w:t xml:space="preserve"> </w:t>
      </w:r>
      <w:r w:rsidR="0096099E" w:rsidRPr="00A24900">
        <w:t>issue</w:t>
      </w:r>
      <w:r w:rsidR="00317A93" w:rsidRPr="00A24900">
        <w:t>s</w:t>
      </w:r>
      <w:r w:rsidR="0096099E" w:rsidRPr="00A24900">
        <w:t xml:space="preserve"> in connection with this</w:t>
      </w:r>
      <w:r w:rsidRPr="00A24900">
        <w:t xml:space="preserve"> </w:t>
      </w:r>
      <w:r w:rsidR="004407A1" w:rsidRPr="00A24900">
        <w:t>ITT</w:t>
      </w:r>
      <w:r w:rsidR="00317A93" w:rsidRPr="00A24900">
        <w:t>,</w:t>
      </w:r>
      <w:r w:rsidRPr="00A24900">
        <w:t xml:space="preserve"> remain</w:t>
      </w:r>
      <w:r w:rsidR="00516F72" w:rsidRPr="00A24900">
        <w:t>s</w:t>
      </w:r>
      <w:r w:rsidRPr="00A24900">
        <w:t xml:space="preserve"> the property of the Crown and are to be used solely for the purpose of tendering.</w:t>
      </w:r>
    </w:p>
    <w:p w:rsidR="002E3600" w:rsidRPr="00A24900" w:rsidRDefault="009F5AFE" w:rsidP="001E14F1">
      <w:pPr>
        <w:pStyle w:val="ONEH2"/>
      </w:pPr>
      <w:r w:rsidRPr="00A24900">
        <w:t xml:space="preserve">All </w:t>
      </w:r>
      <w:r w:rsidR="001B3B43" w:rsidRPr="00A24900">
        <w:t>Tenderers</w:t>
      </w:r>
      <w:r w:rsidR="007633E3" w:rsidRPr="00A24900">
        <w:t xml:space="preserve"> </w:t>
      </w:r>
      <w:r w:rsidR="00516F72" w:rsidRPr="00A24900">
        <w:t xml:space="preserve">must submit their </w:t>
      </w:r>
      <w:r w:rsidR="00A54141" w:rsidRPr="00A24900">
        <w:t>t</w:t>
      </w:r>
      <w:r w:rsidR="00516F72" w:rsidRPr="00A24900">
        <w:t xml:space="preserve">ender </w:t>
      </w:r>
      <w:r w:rsidR="007633E3" w:rsidRPr="00A24900">
        <w:t>responses in</w:t>
      </w:r>
      <w:r w:rsidR="000116F4" w:rsidRPr="00A24900">
        <w:t xml:space="preserve"> </w:t>
      </w:r>
      <w:r w:rsidR="004407A1" w:rsidRPr="00A24900">
        <w:t>machine-readable</w:t>
      </w:r>
      <w:r w:rsidR="000116F4" w:rsidRPr="00A24900">
        <w:t xml:space="preserve"> format (preferably non-</w:t>
      </w:r>
      <w:r w:rsidR="004407A1" w:rsidRPr="00A24900">
        <w:t>pdf</w:t>
      </w:r>
      <w:r w:rsidR="000116F4" w:rsidRPr="00A24900">
        <w:t>)</w:t>
      </w:r>
      <w:r w:rsidR="004407A1" w:rsidRPr="00A24900">
        <w:t>.</w:t>
      </w:r>
    </w:p>
    <w:p w:rsidR="008A4796" w:rsidRPr="00A24900" w:rsidRDefault="008A4796" w:rsidP="00695658">
      <w:pPr>
        <w:pStyle w:val="Indented"/>
      </w:pPr>
    </w:p>
    <w:p w:rsidR="00DE618B" w:rsidRPr="00E77CD6" w:rsidRDefault="00DE618B" w:rsidP="00DF2091">
      <w:pPr>
        <w:pStyle w:val="ONEH1"/>
      </w:pPr>
      <w:r w:rsidRPr="00E77CD6">
        <w:t>A</w:t>
      </w:r>
      <w:r w:rsidR="00795A45" w:rsidRPr="00E77CD6">
        <w:t>mendments to Tender Documentation and</w:t>
      </w:r>
      <w:r w:rsidR="00516F72" w:rsidRPr="00E77CD6">
        <w:t xml:space="preserve"> Termination </w:t>
      </w:r>
    </w:p>
    <w:p w:rsidR="00DE618B" w:rsidRPr="00A24900" w:rsidRDefault="00D02D9A" w:rsidP="001E14F1">
      <w:pPr>
        <w:pStyle w:val="ONEH2"/>
      </w:pPr>
      <w:r w:rsidRPr="00A24900">
        <w:t>At</w:t>
      </w:r>
      <w:r w:rsidR="00DE618B" w:rsidRPr="00A24900">
        <w:t xml:space="preserve"> any time prior to the deadline for receipt of </w:t>
      </w:r>
      <w:r w:rsidR="006B568B" w:rsidRPr="00A24900">
        <w:t>questions</w:t>
      </w:r>
      <w:r w:rsidR="004407A1" w:rsidRPr="00A24900">
        <w:t>,</w:t>
      </w:r>
      <w:r w:rsidR="00DE618B" w:rsidRPr="00A24900">
        <w:t xml:space="preserve"> the </w:t>
      </w:r>
      <w:r w:rsidR="00665D0D" w:rsidRPr="00A24900">
        <w:t xml:space="preserve">Authority </w:t>
      </w:r>
      <w:r w:rsidR="00DE618B" w:rsidRPr="00A24900">
        <w:t>may modify the tender documents by amendments in writing.</w:t>
      </w:r>
    </w:p>
    <w:p w:rsidR="002F5AC9" w:rsidRPr="00A24900" w:rsidRDefault="00DE618B" w:rsidP="001E14F1">
      <w:pPr>
        <w:pStyle w:val="ONEH2"/>
      </w:pPr>
      <w:r w:rsidRPr="00A24900">
        <w:t xml:space="preserve">The </w:t>
      </w:r>
      <w:r w:rsidR="00665D0D" w:rsidRPr="00A24900">
        <w:t xml:space="preserve">Authority </w:t>
      </w:r>
      <w:r w:rsidR="004407A1" w:rsidRPr="00A24900">
        <w:t xml:space="preserve">(at its sole discretion) </w:t>
      </w:r>
      <w:r w:rsidRPr="00A24900">
        <w:t xml:space="preserve">may extend the deadline for </w:t>
      </w:r>
      <w:r w:rsidR="006B568B" w:rsidRPr="00A24900">
        <w:t>receipt of T</w:t>
      </w:r>
      <w:r w:rsidRPr="00A24900">
        <w:t>enders</w:t>
      </w:r>
      <w:r w:rsidR="004407A1" w:rsidRPr="00A24900">
        <w:t>.</w:t>
      </w:r>
    </w:p>
    <w:p w:rsidR="00516F72" w:rsidRPr="00A24900" w:rsidRDefault="00D02D9A" w:rsidP="001E14F1">
      <w:pPr>
        <w:pStyle w:val="ONEH2"/>
      </w:pPr>
      <w:r w:rsidRPr="00A24900">
        <w:t>The</w:t>
      </w:r>
      <w:r w:rsidR="00516F72" w:rsidRPr="00A24900">
        <w:t xml:space="preserve"> </w:t>
      </w:r>
      <w:r w:rsidR="00665D0D" w:rsidRPr="00A24900">
        <w:t>Authority</w:t>
      </w:r>
      <w:r w:rsidR="00516F72" w:rsidRPr="00A24900">
        <w:t xml:space="preserve"> reserves the right to </w:t>
      </w:r>
      <w:r w:rsidR="004819EC" w:rsidRPr="00A24900">
        <w:t xml:space="preserve">modify or to </w:t>
      </w:r>
      <w:r w:rsidR="00516F72" w:rsidRPr="00A24900">
        <w:t>discontinue th</w:t>
      </w:r>
      <w:r w:rsidR="004819EC" w:rsidRPr="00A24900">
        <w:t>e whole of, or any part of, th</w:t>
      </w:r>
      <w:r w:rsidR="00516F72" w:rsidRPr="00A24900">
        <w:t>is tendering process</w:t>
      </w:r>
      <w:r w:rsidR="004819EC" w:rsidRPr="00A24900">
        <w:t xml:space="preserve"> </w:t>
      </w:r>
      <w:r w:rsidR="00516F72" w:rsidRPr="00A24900">
        <w:t>at any time</w:t>
      </w:r>
      <w:r w:rsidR="004407A1" w:rsidRPr="00A24900">
        <w:t xml:space="preserve"> and accepts</w:t>
      </w:r>
      <w:r w:rsidR="00665D0D" w:rsidRPr="00A24900">
        <w:t xml:space="preserve"> </w:t>
      </w:r>
      <w:r w:rsidR="004819EC" w:rsidRPr="00A24900">
        <w:t xml:space="preserve">no obligation whatsoever </w:t>
      </w:r>
      <w:r w:rsidR="00516F72" w:rsidRPr="00A24900">
        <w:t xml:space="preserve">to award a contract. </w:t>
      </w:r>
    </w:p>
    <w:p w:rsidR="0036438C" w:rsidRPr="00A24900" w:rsidRDefault="0036438C" w:rsidP="00695658">
      <w:pPr>
        <w:pStyle w:val="Indented"/>
      </w:pPr>
    </w:p>
    <w:p w:rsidR="00DE618B" w:rsidRPr="00E77CD6" w:rsidRDefault="00795A45" w:rsidP="00DF2091">
      <w:pPr>
        <w:pStyle w:val="ONEH1"/>
      </w:pPr>
      <w:r w:rsidRPr="00E77CD6">
        <w:t>Timetable</w:t>
      </w:r>
    </w:p>
    <w:p w:rsidR="00DE618B" w:rsidRDefault="00DE618B" w:rsidP="001E14F1">
      <w:pPr>
        <w:pStyle w:val="ONEH2"/>
      </w:pPr>
      <w:r w:rsidRPr="00A24900">
        <w:t>The timetable for th</w:t>
      </w:r>
      <w:r w:rsidR="00EB4876" w:rsidRPr="00A24900">
        <w:t xml:space="preserve">is </w:t>
      </w:r>
      <w:r w:rsidRPr="00A24900">
        <w:t>procurement follows</w:t>
      </w:r>
      <w:r w:rsidR="004407A1" w:rsidRPr="00A24900">
        <w:t xml:space="preserve"> (</w:t>
      </w:r>
      <w:r w:rsidR="004407A1" w:rsidRPr="00A24900">
        <w:fldChar w:fldCharType="begin"/>
      </w:r>
      <w:r w:rsidR="004407A1" w:rsidRPr="00A24900">
        <w:instrText xml:space="preserve"> REF _Ref305668329 \h </w:instrText>
      </w:r>
      <w:r w:rsidR="009A10D6" w:rsidRPr="00A24900">
        <w:instrText xml:space="preserve"> \* MERGEFORMAT </w:instrText>
      </w:r>
      <w:r w:rsidR="004407A1" w:rsidRPr="00A24900">
        <w:fldChar w:fldCharType="separate"/>
      </w:r>
      <w:r w:rsidR="00755261" w:rsidRPr="004A173F">
        <w:t>Table </w:t>
      </w:r>
      <w:r w:rsidR="00755261" w:rsidRPr="008577F2">
        <w:t>1</w:t>
      </w:r>
      <w:r w:rsidR="004407A1" w:rsidRPr="00A24900">
        <w:fldChar w:fldCharType="end"/>
      </w:r>
      <w:r w:rsidR="004407A1" w:rsidRPr="00A24900">
        <w:t>)</w:t>
      </w:r>
      <w:r w:rsidRPr="00A24900">
        <w:t xml:space="preserve">. </w:t>
      </w:r>
      <w:r w:rsidR="00F2443E" w:rsidRPr="00A24900">
        <w:t xml:space="preserve"> This is intended as a guide and whilst the </w:t>
      </w:r>
      <w:r w:rsidR="00422A7E" w:rsidRPr="00A24900">
        <w:t>Authority</w:t>
      </w:r>
      <w:r w:rsidR="001D5F92" w:rsidRPr="00A24900">
        <w:t xml:space="preserve"> </w:t>
      </w:r>
      <w:r w:rsidR="00F2443E" w:rsidRPr="00A24900">
        <w:t>does not intend to depart from the timetable</w:t>
      </w:r>
      <w:r w:rsidR="001D5F92" w:rsidRPr="00A24900">
        <w:t>,</w:t>
      </w:r>
      <w:r w:rsidR="00F2443E" w:rsidRPr="00A24900">
        <w:t xml:space="preserve"> it reserves the right to do so at any stage. </w:t>
      </w:r>
      <w:r w:rsidRPr="00A24900">
        <w:t xml:space="preserve"> </w:t>
      </w:r>
    </w:p>
    <w:p w:rsidR="005C3FDD" w:rsidRPr="00A24900" w:rsidRDefault="005C3FDD" w:rsidP="004A173F">
      <w:pPr>
        <w:pStyle w:val="Indented"/>
      </w:pPr>
    </w:p>
    <w:p w:rsidR="00E562A5" w:rsidRDefault="00E562A5" w:rsidP="006037E8">
      <w:pPr>
        <w:pStyle w:val="ONEH2"/>
      </w:pPr>
      <w:r w:rsidRPr="009A10D6">
        <w:t xml:space="preserve">The Authority has set aside dates for accommodating potential </w:t>
      </w:r>
      <w:r w:rsidR="005C3FDD">
        <w:t>Tenderer C</w:t>
      </w:r>
      <w:r w:rsidRPr="009A10D6">
        <w:t xml:space="preserve">larification </w:t>
      </w:r>
      <w:r w:rsidR="005C3FDD">
        <w:t>M</w:t>
      </w:r>
      <w:r w:rsidRPr="009A10D6">
        <w:t>eetings</w:t>
      </w:r>
      <w:r w:rsidR="005C3FDD">
        <w:t xml:space="preserve"> (see</w:t>
      </w:r>
      <w:r w:rsidR="0098417D">
        <w:t xml:space="preserve"> Section Three:</w:t>
      </w:r>
      <w:r w:rsidR="005C3FDD">
        <w:t xml:space="preserve"> </w:t>
      </w:r>
      <w:r w:rsidR="008676C6">
        <w:fldChar w:fldCharType="begin"/>
      </w:r>
      <w:r w:rsidR="008676C6">
        <w:instrText xml:space="preserve"> REF _Ref358883600 \h </w:instrText>
      </w:r>
      <w:r w:rsidR="008676C6">
        <w:fldChar w:fldCharType="separate"/>
      </w:r>
      <w:r w:rsidR="00755261" w:rsidRPr="00925860">
        <w:t>Tenderer Clarification Meeting</w:t>
      </w:r>
      <w:r w:rsidR="008676C6">
        <w:fldChar w:fldCharType="end"/>
      </w:r>
      <w:r w:rsidR="008676C6">
        <w:t xml:space="preserve"> </w:t>
      </w:r>
      <w:r w:rsidR="005C3FDD">
        <w:t>for details)</w:t>
      </w:r>
      <w:r w:rsidR="002726A4">
        <w:t>.</w:t>
      </w:r>
    </w:p>
    <w:p w:rsidR="00C77FCF" w:rsidRPr="004A173F" w:rsidRDefault="004407A1" w:rsidP="00DF2091">
      <w:pPr>
        <w:pStyle w:val="CaptionBold"/>
      </w:pPr>
      <w:bookmarkStart w:id="5" w:name="_Ref305668329"/>
      <w:r w:rsidRPr="004A173F">
        <w:t>Table </w:t>
      </w:r>
      <w:r w:rsidRPr="006E55D5">
        <w:rPr>
          <w:rStyle w:val="CaptionBoldChar"/>
        </w:rPr>
        <w:fldChar w:fldCharType="begin"/>
      </w:r>
      <w:r w:rsidRPr="006E55D5">
        <w:rPr>
          <w:rStyle w:val="CaptionBoldChar"/>
        </w:rPr>
        <w:instrText xml:space="preserve"> SEQ Table \* ARABIC </w:instrText>
      </w:r>
      <w:r w:rsidRPr="006E55D5">
        <w:rPr>
          <w:rStyle w:val="CaptionBoldChar"/>
        </w:rPr>
        <w:fldChar w:fldCharType="separate"/>
      </w:r>
      <w:r w:rsidR="00755261">
        <w:rPr>
          <w:rStyle w:val="CaptionBoldChar"/>
          <w:noProof/>
        </w:rPr>
        <w:t>1</w:t>
      </w:r>
      <w:r w:rsidRPr="006E55D5">
        <w:rPr>
          <w:rStyle w:val="CaptionBoldChar"/>
        </w:rPr>
        <w:fldChar w:fldCharType="end"/>
      </w:r>
      <w:bookmarkEnd w:id="5"/>
      <w:r w:rsidRPr="004A173F">
        <w:t xml:space="preserve">: </w:t>
      </w:r>
      <w:r w:rsidRPr="004A173F">
        <w:rPr>
          <w:b w:val="0"/>
          <w:bCs w:val="0"/>
        </w:rPr>
        <w:t>Indicative timetable</w:t>
      </w:r>
    </w:p>
    <w:tbl>
      <w:tblPr>
        <w:tblW w:w="7797"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78"/>
        <w:gridCol w:w="3119"/>
      </w:tblGrid>
      <w:tr w:rsidR="00C77FCF" w:rsidRPr="00A24900">
        <w:trPr>
          <w:cantSplit/>
          <w:trHeight w:val="177"/>
          <w:tblHeader/>
        </w:trPr>
        <w:tc>
          <w:tcPr>
            <w:tcW w:w="4678" w:type="dxa"/>
            <w:shd w:val="clear" w:color="auto" w:fill="E6E6E6"/>
          </w:tcPr>
          <w:p w:rsidR="00C77FCF" w:rsidRPr="00A24900" w:rsidRDefault="00C77FCF" w:rsidP="00D518F9">
            <w:pPr>
              <w:pStyle w:val="TableHead"/>
            </w:pPr>
            <w:r w:rsidRPr="00A24900">
              <w:t>Key Actions</w:t>
            </w:r>
          </w:p>
        </w:tc>
        <w:tc>
          <w:tcPr>
            <w:tcW w:w="3119" w:type="dxa"/>
            <w:shd w:val="clear" w:color="auto" w:fill="E6E6E6"/>
          </w:tcPr>
          <w:p w:rsidR="00C77FCF" w:rsidRPr="00A24900" w:rsidRDefault="00C77FCF" w:rsidP="00D518F9">
            <w:pPr>
              <w:pStyle w:val="TableHead"/>
            </w:pPr>
            <w:r w:rsidRPr="00A24900">
              <w:t>Dates</w:t>
            </w:r>
          </w:p>
        </w:tc>
      </w:tr>
      <w:tr w:rsidR="00C77FCF" w:rsidRPr="00A24900">
        <w:trPr>
          <w:cantSplit/>
          <w:trHeight w:val="510"/>
        </w:trPr>
        <w:tc>
          <w:tcPr>
            <w:tcW w:w="4678" w:type="dxa"/>
            <w:vAlign w:val="center"/>
          </w:tcPr>
          <w:p w:rsidR="00C77FCF" w:rsidRPr="00A24900" w:rsidRDefault="00C77FCF" w:rsidP="00D6068D">
            <w:pPr>
              <w:pStyle w:val="Table"/>
            </w:pPr>
            <w:r w:rsidRPr="00A24900">
              <w:t>Invitation to Tender document issued</w:t>
            </w:r>
          </w:p>
        </w:tc>
        <w:tc>
          <w:tcPr>
            <w:tcW w:w="3119" w:type="dxa"/>
            <w:vAlign w:val="center"/>
          </w:tcPr>
          <w:p w:rsidR="00C77FCF" w:rsidRPr="00A24900" w:rsidRDefault="001B75E5" w:rsidP="001B75E5">
            <w:pPr>
              <w:pStyle w:val="Table"/>
              <w:rPr>
                <w:highlight w:val="yellow"/>
              </w:rPr>
            </w:pPr>
            <w:r>
              <w:t>Friday 9</w:t>
            </w:r>
            <w:r w:rsidR="001C4E7D" w:rsidRPr="00183B9D">
              <w:rPr>
                <w:vertAlign w:val="superscript"/>
              </w:rPr>
              <w:t>th</w:t>
            </w:r>
            <w:r w:rsidR="001C4E7D" w:rsidRPr="00183B9D">
              <w:t xml:space="preserve"> October</w:t>
            </w:r>
            <w:r w:rsidR="00183B9D">
              <w:t xml:space="preserve"> </w:t>
            </w:r>
            <w:r w:rsidR="00D8560D" w:rsidRPr="00183B9D">
              <w:t>2015</w:t>
            </w:r>
          </w:p>
        </w:tc>
      </w:tr>
      <w:tr w:rsidR="004B6454" w:rsidRPr="00A24900">
        <w:trPr>
          <w:cantSplit/>
          <w:trHeight w:val="510"/>
        </w:trPr>
        <w:tc>
          <w:tcPr>
            <w:tcW w:w="4678" w:type="dxa"/>
            <w:vAlign w:val="center"/>
          </w:tcPr>
          <w:p w:rsidR="004B6454" w:rsidRPr="00A24900" w:rsidRDefault="004B6454" w:rsidP="004B6454">
            <w:pPr>
              <w:pStyle w:val="Table"/>
              <w:rPr>
                <w:highlight w:val="yellow"/>
              </w:rPr>
            </w:pPr>
            <w:r w:rsidRPr="00183B9D">
              <w:lastRenderedPageBreak/>
              <w:t>End of clarification question period</w:t>
            </w:r>
          </w:p>
        </w:tc>
        <w:tc>
          <w:tcPr>
            <w:tcW w:w="3119" w:type="dxa"/>
            <w:vAlign w:val="center"/>
          </w:tcPr>
          <w:p w:rsidR="004B6454" w:rsidRPr="00183B9D" w:rsidRDefault="001C4E7D" w:rsidP="001C4E7D">
            <w:pPr>
              <w:pStyle w:val="Table"/>
            </w:pPr>
            <w:r w:rsidRPr="00183B9D">
              <w:t>Friday 23</w:t>
            </w:r>
            <w:r w:rsidRPr="00183B9D">
              <w:rPr>
                <w:vertAlign w:val="superscript"/>
              </w:rPr>
              <w:t>rd</w:t>
            </w:r>
            <w:r w:rsidRPr="00183B9D">
              <w:t xml:space="preserve"> October</w:t>
            </w:r>
            <w:r w:rsidR="00183B9D">
              <w:t xml:space="preserve"> </w:t>
            </w:r>
            <w:r w:rsidR="00D8560D" w:rsidRPr="00183B9D">
              <w:t>2015, 4pm</w:t>
            </w:r>
          </w:p>
        </w:tc>
      </w:tr>
      <w:tr w:rsidR="004B6454" w:rsidRPr="00A24900">
        <w:trPr>
          <w:cantSplit/>
          <w:trHeight w:val="510"/>
        </w:trPr>
        <w:tc>
          <w:tcPr>
            <w:tcW w:w="4678" w:type="dxa"/>
            <w:vAlign w:val="center"/>
          </w:tcPr>
          <w:p w:rsidR="004B6454" w:rsidRPr="00A24900" w:rsidRDefault="004B6454" w:rsidP="00D6068D">
            <w:pPr>
              <w:pStyle w:val="Table"/>
            </w:pPr>
            <w:r w:rsidRPr="00A24900">
              <w:t>Tender return date and time</w:t>
            </w:r>
            <w:r w:rsidRPr="00A24900" w:rsidDel="00EB4876">
              <w:t xml:space="preserve"> </w:t>
            </w:r>
          </w:p>
        </w:tc>
        <w:tc>
          <w:tcPr>
            <w:tcW w:w="3119" w:type="dxa"/>
            <w:vAlign w:val="center"/>
          </w:tcPr>
          <w:p w:rsidR="004B6454" w:rsidRPr="00183B9D" w:rsidRDefault="001C4E7D" w:rsidP="001C4E7D">
            <w:pPr>
              <w:pStyle w:val="Table"/>
            </w:pPr>
            <w:r w:rsidRPr="00183B9D">
              <w:t>Thursday 29</w:t>
            </w:r>
            <w:r w:rsidRPr="00183B9D">
              <w:rPr>
                <w:vertAlign w:val="superscript"/>
              </w:rPr>
              <w:t>th</w:t>
            </w:r>
            <w:r w:rsidRPr="00183B9D">
              <w:t xml:space="preserve"> October</w:t>
            </w:r>
            <w:r w:rsidR="00183B9D">
              <w:t xml:space="preserve"> </w:t>
            </w:r>
            <w:r w:rsidR="00D8560D" w:rsidRPr="00183B9D">
              <w:t>2015, 4pm</w:t>
            </w:r>
          </w:p>
        </w:tc>
      </w:tr>
      <w:tr w:rsidR="00E562A5" w:rsidRPr="00A24900">
        <w:trPr>
          <w:cantSplit/>
          <w:trHeight w:val="510"/>
        </w:trPr>
        <w:tc>
          <w:tcPr>
            <w:tcW w:w="4678" w:type="dxa"/>
            <w:vAlign w:val="center"/>
          </w:tcPr>
          <w:p w:rsidR="00E562A5" w:rsidRPr="006E55D5" w:rsidRDefault="00E562A5" w:rsidP="00E562A5">
            <w:pPr>
              <w:pStyle w:val="Table"/>
            </w:pPr>
            <w:r w:rsidRPr="00E562A5">
              <w:t>T</w:t>
            </w:r>
            <w:r w:rsidRPr="006E55D5">
              <w:t>enderer Clarification Meetings</w:t>
            </w:r>
          </w:p>
          <w:p w:rsidR="00E562A5" w:rsidRPr="00A24900" w:rsidRDefault="00E562A5" w:rsidP="00D6068D">
            <w:pPr>
              <w:pStyle w:val="Table"/>
            </w:pPr>
          </w:p>
        </w:tc>
        <w:tc>
          <w:tcPr>
            <w:tcW w:w="3119" w:type="dxa"/>
            <w:vAlign w:val="center"/>
          </w:tcPr>
          <w:p w:rsidR="00E562A5" w:rsidRPr="00183B9D" w:rsidRDefault="00D8560D" w:rsidP="001C4E7D">
            <w:pPr>
              <w:pStyle w:val="Table"/>
            </w:pPr>
            <w:r w:rsidRPr="00183B9D">
              <w:t xml:space="preserve">Thursday </w:t>
            </w:r>
            <w:r w:rsidR="001C4E7D" w:rsidRPr="00183B9D">
              <w:t>5</w:t>
            </w:r>
            <w:r w:rsidRPr="00183B9D">
              <w:rPr>
                <w:vertAlign w:val="superscript"/>
              </w:rPr>
              <w:t>th</w:t>
            </w:r>
            <w:r w:rsidRPr="00183B9D">
              <w:t xml:space="preserve"> November 2015 (times to be confirmed)</w:t>
            </w:r>
          </w:p>
        </w:tc>
      </w:tr>
      <w:tr w:rsidR="00E562A5" w:rsidRPr="00A24900">
        <w:trPr>
          <w:cantSplit/>
          <w:trHeight w:val="510"/>
        </w:trPr>
        <w:tc>
          <w:tcPr>
            <w:tcW w:w="4678" w:type="dxa"/>
            <w:vAlign w:val="center"/>
          </w:tcPr>
          <w:p w:rsidR="00E562A5" w:rsidRPr="00A24900" w:rsidRDefault="00E562A5" w:rsidP="008D5283">
            <w:pPr>
              <w:pStyle w:val="Table"/>
            </w:pPr>
            <w:r w:rsidRPr="00A24900">
              <w:t>Notification to unsuccessful and preferred Tenderers</w:t>
            </w:r>
          </w:p>
        </w:tc>
        <w:tc>
          <w:tcPr>
            <w:tcW w:w="3119" w:type="dxa"/>
            <w:vAlign w:val="center"/>
          </w:tcPr>
          <w:p w:rsidR="00E562A5" w:rsidRPr="00183B9D" w:rsidRDefault="00D8560D" w:rsidP="001C4E7D">
            <w:pPr>
              <w:pStyle w:val="Table"/>
            </w:pPr>
            <w:r w:rsidRPr="00183B9D">
              <w:t xml:space="preserve">Friday </w:t>
            </w:r>
            <w:r w:rsidR="001C4E7D" w:rsidRPr="00183B9D">
              <w:t>6</w:t>
            </w:r>
            <w:r w:rsidRPr="00183B9D">
              <w:rPr>
                <w:vertAlign w:val="superscript"/>
              </w:rPr>
              <w:t>th</w:t>
            </w:r>
            <w:r w:rsidRPr="00183B9D">
              <w:t xml:space="preserve"> November 2015, 3pm</w:t>
            </w:r>
          </w:p>
        </w:tc>
      </w:tr>
      <w:tr w:rsidR="00E562A5" w:rsidRPr="00A24900">
        <w:trPr>
          <w:cantSplit/>
          <w:trHeight w:val="510"/>
        </w:trPr>
        <w:tc>
          <w:tcPr>
            <w:tcW w:w="4678" w:type="dxa"/>
            <w:vAlign w:val="center"/>
          </w:tcPr>
          <w:p w:rsidR="00E562A5" w:rsidRPr="00A24900" w:rsidRDefault="00E562A5" w:rsidP="008D5283">
            <w:pPr>
              <w:pStyle w:val="Table"/>
            </w:pPr>
            <w:r w:rsidRPr="00A24900">
              <w:t>Contract work starts</w:t>
            </w:r>
          </w:p>
        </w:tc>
        <w:tc>
          <w:tcPr>
            <w:tcW w:w="3119" w:type="dxa"/>
            <w:vAlign w:val="center"/>
          </w:tcPr>
          <w:p w:rsidR="00E562A5" w:rsidRPr="00183B9D" w:rsidRDefault="00D8560D" w:rsidP="001C4E7D">
            <w:pPr>
              <w:pStyle w:val="Table"/>
            </w:pPr>
            <w:r w:rsidRPr="00183B9D">
              <w:t xml:space="preserve">Monday </w:t>
            </w:r>
            <w:r w:rsidR="001C4E7D" w:rsidRPr="00183B9D">
              <w:t>9</w:t>
            </w:r>
            <w:r w:rsidRPr="00183B9D">
              <w:rPr>
                <w:vertAlign w:val="superscript"/>
              </w:rPr>
              <w:t>th</w:t>
            </w:r>
            <w:r w:rsidRPr="00183B9D">
              <w:t xml:space="preserve"> November 2015</w:t>
            </w:r>
          </w:p>
        </w:tc>
      </w:tr>
    </w:tbl>
    <w:p w:rsidR="00C77FCF" w:rsidRPr="001E14F1" w:rsidRDefault="00C77FCF" w:rsidP="004A173F">
      <w:pPr>
        <w:pStyle w:val="Indented"/>
        <w:rPr>
          <w:highlight w:val="yellow"/>
        </w:rPr>
      </w:pPr>
    </w:p>
    <w:p w:rsidR="00DE618B" w:rsidRPr="00A24900" w:rsidRDefault="00DE618B" w:rsidP="00695658">
      <w:pPr>
        <w:pStyle w:val="Indented"/>
      </w:pPr>
    </w:p>
    <w:p w:rsidR="00DE618B" w:rsidRPr="00E77CD6" w:rsidRDefault="00DE618B" w:rsidP="00DF2091">
      <w:pPr>
        <w:pStyle w:val="ONEH1"/>
      </w:pPr>
      <w:r w:rsidRPr="00E77CD6">
        <w:t>F</w:t>
      </w:r>
      <w:r w:rsidR="00795A45" w:rsidRPr="00E77CD6">
        <w:t>orm of Tender</w:t>
      </w:r>
    </w:p>
    <w:p w:rsidR="00DE618B" w:rsidRPr="00A24900" w:rsidRDefault="002E49BB" w:rsidP="001E14F1">
      <w:pPr>
        <w:pStyle w:val="ONEH2"/>
      </w:pPr>
      <w:r w:rsidRPr="00A24900">
        <w:t xml:space="preserve">Schedule </w:t>
      </w:r>
      <w:r w:rsidR="00EE2E7D" w:rsidRPr="00A24900">
        <w:t>S</w:t>
      </w:r>
      <w:r w:rsidR="009A10D6" w:rsidRPr="00A24900">
        <w:t>ix</w:t>
      </w:r>
      <w:r w:rsidR="003806EF" w:rsidRPr="00A24900">
        <w:t xml:space="preserve"> </w:t>
      </w:r>
      <w:r w:rsidR="009A10D6" w:rsidRPr="00A24900">
        <w:t>(</w:t>
      </w:r>
      <w:r w:rsidRPr="00A24900">
        <w:t xml:space="preserve">Form of </w:t>
      </w:r>
      <w:r w:rsidR="003806EF" w:rsidRPr="00A24900">
        <w:t>Tender</w:t>
      </w:r>
      <w:r w:rsidR="009A10D6" w:rsidRPr="00A24900">
        <w:t>)</w:t>
      </w:r>
      <w:r w:rsidR="003806EF" w:rsidRPr="00A24900">
        <w:t xml:space="preserve"> </w:t>
      </w:r>
      <w:r w:rsidR="002726A4">
        <w:t>must</w:t>
      </w:r>
      <w:r w:rsidR="002726A4" w:rsidRPr="00A24900">
        <w:t xml:space="preserve"> </w:t>
      </w:r>
      <w:r w:rsidR="00DE618B" w:rsidRPr="00A24900">
        <w:t xml:space="preserve">be returned with your </w:t>
      </w:r>
      <w:r w:rsidR="00422A7E" w:rsidRPr="00A24900">
        <w:t xml:space="preserve">tender </w:t>
      </w:r>
      <w:r w:rsidR="00DE618B" w:rsidRPr="00A24900">
        <w:t>submission.</w:t>
      </w:r>
    </w:p>
    <w:p w:rsidR="00D775B7" w:rsidRPr="00A24900" w:rsidRDefault="00D775B7" w:rsidP="001E14F1">
      <w:pPr>
        <w:pStyle w:val="ONEH2"/>
      </w:pPr>
      <w:r w:rsidRPr="00A24900">
        <w:t xml:space="preserve">The contractual form will be a combination of the following </w:t>
      </w:r>
    </w:p>
    <w:p w:rsidR="00D775B7" w:rsidRPr="00A24900" w:rsidRDefault="00EE2E7D" w:rsidP="00D91D89">
      <w:pPr>
        <w:pStyle w:val="StyleBulletedBlue"/>
      </w:pPr>
      <w:r w:rsidRPr="00A24900">
        <w:t xml:space="preserve">Part A, </w:t>
      </w:r>
      <w:r w:rsidR="00A94E6A" w:rsidRPr="00A24900">
        <w:t xml:space="preserve">Section </w:t>
      </w:r>
      <w:r w:rsidR="002022D7" w:rsidRPr="00A24900">
        <w:t>Two</w:t>
      </w:r>
      <w:r w:rsidR="003806EF" w:rsidRPr="00A24900">
        <w:t>: Conditions of C</w:t>
      </w:r>
      <w:r w:rsidR="00D775B7" w:rsidRPr="00A24900">
        <w:t>ontract</w:t>
      </w:r>
      <w:r w:rsidR="00C77FCF" w:rsidRPr="00A24900">
        <w:t>;</w:t>
      </w:r>
      <w:r w:rsidR="009A10D6" w:rsidRPr="00A24900">
        <w:t xml:space="preserve"> and</w:t>
      </w:r>
    </w:p>
    <w:p w:rsidR="002022D7" w:rsidRPr="00A24900" w:rsidRDefault="009A10D6" w:rsidP="00D91D89">
      <w:pPr>
        <w:pStyle w:val="StyleBulletedBlue"/>
      </w:pPr>
      <w:r w:rsidRPr="00A24900">
        <w:t xml:space="preserve">Part B: all the </w:t>
      </w:r>
      <w:r w:rsidR="00E248D6" w:rsidRPr="00A24900">
        <w:t xml:space="preserve">applicable </w:t>
      </w:r>
      <w:r w:rsidRPr="00A24900">
        <w:t>Schedules and Appendices</w:t>
      </w:r>
      <w:r w:rsidR="00134784" w:rsidRPr="00A24900">
        <w:t>.</w:t>
      </w:r>
    </w:p>
    <w:p w:rsidR="00317A93" w:rsidRPr="00A24900" w:rsidRDefault="00317A93" w:rsidP="00695658">
      <w:pPr>
        <w:pStyle w:val="Indented"/>
      </w:pPr>
    </w:p>
    <w:p w:rsidR="00DE618B" w:rsidRPr="00E77CD6" w:rsidRDefault="009F5AFE" w:rsidP="00DF2091">
      <w:pPr>
        <w:pStyle w:val="ONEH1"/>
      </w:pPr>
      <w:r w:rsidRPr="00E77CD6">
        <w:t>Tender</w:t>
      </w:r>
      <w:r w:rsidR="009C2EA4" w:rsidRPr="00E77CD6">
        <w:t xml:space="preserve"> </w:t>
      </w:r>
      <w:r w:rsidR="00795A45" w:rsidRPr="00E77CD6">
        <w:t>Information</w:t>
      </w:r>
    </w:p>
    <w:p w:rsidR="00DE618B" w:rsidRPr="00A24900" w:rsidRDefault="00442455" w:rsidP="001E14F1">
      <w:pPr>
        <w:pStyle w:val="ONEH2"/>
      </w:pPr>
      <w:r w:rsidRPr="00A24900">
        <w:t xml:space="preserve">The </w:t>
      </w:r>
      <w:r w:rsidR="00422A7E" w:rsidRPr="00A24900">
        <w:t xml:space="preserve">Authority acts in good faith at all times. </w:t>
      </w:r>
      <w:r w:rsidR="00B43C82" w:rsidRPr="00A24900">
        <w:t xml:space="preserve"> </w:t>
      </w:r>
      <w:r w:rsidR="00DE618B" w:rsidRPr="00A24900">
        <w:t xml:space="preserve">However, </w:t>
      </w:r>
      <w:r w:rsidR="001B3B43" w:rsidRPr="00A24900">
        <w:t>Tenderers</w:t>
      </w:r>
      <w:r w:rsidR="00DE618B" w:rsidRPr="00A24900">
        <w:t xml:space="preserve"> must satisfy themselves as to the accuracy of information</w:t>
      </w:r>
      <w:r w:rsidR="00422A7E" w:rsidRPr="00A24900">
        <w:t xml:space="preserve"> the Authority provides</w:t>
      </w:r>
      <w:r w:rsidR="00DE618B" w:rsidRPr="00A24900">
        <w:t xml:space="preserve">. </w:t>
      </w:r>
      <w:r w:rsidR="00317A93" w:rsidRPr="00A24900">
        <w:t xml:space="preserve"> </w:t>
      </w:r>
      <w:r w:rsidR="00DE618B" w:rsidRPr="00A24900">
        <w:t xml:space="preserve">The </w:t>
      </w:r>
      <w:r w:rsidR="00422A7E" w:rsidRPr="00A24900">
        <w:t>Authority</w:t>
      </w:r>
      <w:r w:rsidR="00DE618B" w:rsidRPr="00A24900">
        <w:t xml:space="preserve"> accepts no </w:t>
      </w:r>
      <w:r w:rsidRPr="00A24900">
        <w:t xml:space="preserve">liability </w:t>
      </w:r>
      <w:r w:rsidR="00DE618B" w:rsidRPr="00A24900">
        <w:t xml:space="preserve"> for any loss or damage of whatever kind or howsoever caused arising from </w:t>
      </w:r>
      <w:r w:rsidRPr="00A24900">
        <w:t xml:space="preserve">Tenderers </w:t>
      </w:r>
      <w:r w:rsidR="00DE618B" w:rsidRPr="00A24900">
        <w:t xml:space="preserve">use of such information, unless such information has been supplied fraudulently by the </w:t>
      </w:r>
      <w:r w:rsidR="00422A7E" w:rsidRPr="00A24900">
        <w:t>Authority</w:t>
      </w:r>
      <w:r w:rsidR="00DE618B" w:rsidRPr="00A24900">
        <w:t xml:space="preserve"> (where the meaning of fraudulently is "the making of false representation knowingly, or without belief in its truth, or recklessly").</w:t>
      </w:r>
    </w:p>
    <w:p w:rsidR="001D5F92" w:rsidRPr="00A24900" w:rsidRDefault="00DE618B" w:rsidP="001E14F1">
      <w:pPr>
        <w:pStyle w:val="ONEH2"/>
      </w:pPr>
      <w:r w:rsidRPr="00A24900">
        <w:t xml:space="preserve">This invitation and its accompanying documents shall remain the property of the </w:t>
      </w:r>
      <w:r w:rsidR="00422A7E" w:rsidRPr="00A24900">
        <w:t>Authority</w:t>
      </w:r>
      <w:r w:rsidR="00476380" w:rsidRPr="00A24900">
        <w:t xml:space="preserve"> and </w:t>
      </w:r>
      <w:r w:rsidRPr="00A24900">
        <w:t>must be returned on demand.</w:t>
      </w:r>
    </w:p>
    <w:p w:rsidR="00B43C82" w:rsidRPr="00A24900" w:rsidRDefault="00B43C82" w:rsidP="00695658">
      <w:pPr>
        <w:pStyle w:val="Indented"/>
      </w:pPr>
    </w:p>
    <w:p w:rsidR="00DE618B" w:rsidRPr="00E77CD6" w:rsidRDefault="00DE618B" w:rsidP="00DF2091">
      <w:pPr>
        <w:pStyle w:val="ONEH1"/>
      </w:pPr>
      <w:r w:rsidRPr="00E77CD6">
        <w:t>F</w:t>
      </w:r>
      <w:r w:rsidR="00795A45" w:rsidRPr="00E77CD6">
        <w:t xml:space="preserve">reedom of Information Act </w:t>
      </w:r>
      <w:r w:rsidRPr="00E77CD6">
        <w:t>2000</w:t>
      </w:r>
    </w:p>
    <w:p w:rsidR="00DE618B" w:rsidRPr="00A24900" w:rsidRDefault="001D5F92" w:rsidP="001E14F1">
      <w:pPr>
        <w:pStyle w:val="ONEH2"/>
      </w:pPr>
      <w:r w:rsidRPr="00A24900">
        <w:t xml:space="preserve">As a </w:t>
      </w:r>
      <w:r w:rsidR="00BE5BB7" w:rsidRPr="00A24900">
        <w:t>Government</w:t>
      </w:r>
      <w:r w:rsidRPr="00A24900">
        <w:t xml:space="preserve"> </w:t>
      </w:r>
      <w:r w:rsidR="00372817" w:rsidRPr="00A24900">
        <w:t>Department</w:t>
      </w:r>
      <w:r w:rsidRPr="00A24900">
        <w:t>, t</w:t>
      </w:r>
      <w:r w:rsidR="00DE618B" w:rsidRPr="00A24900">
        <w:t xml:space="preserve">he </w:t>
      </w:r>
      <w:r w:rsidR="002726A4">
        <w:t>Authority</w:t>
      </w:r>
      <w:r w:rsidR="00BE5BB7" w:rsidRPr="00A24900">
        <w:t xml:space="preserve"> is subject to, a</w:t>
      </w:r>
      <w:r w:rsidR="00422A7E" w:rsidRPr="00A24900">
        <w:t>n</w:t>
      </w:r>
      <w:r w:rsidR="00BE5BB7" w:rsidRPr="00A24900">
        <w:t>d must comply with</w:t>
      </w:r>
      <w:r w:rsidR="0072277C">
        <w:t>,</w:t>
      </w:r>
      <w:r w:rsidR="00BE5BB7" w:rsidRPr="00A24900">
        <w:t xml:space="preserve"> </w:t>
      </w:r>
      <w:r w:rsidR="009122EF" w:rsidRPr="00A24900">
        <w:t>the Freedom</w:t>
      </w:r>
      <w:r w:rsidR="00DE618B" w:rsidRPr="00A24900">
        <w:t xml:space="preserve"> of Information Act 2000 (</w:t>
      </w:r>
      <w:r w:rsidR="00BE5BB7" w:rsidRPr="00A24900">
        <w:t>"</w:t>
      </w:r>
      <w:r w:rsidR="00DE618B" w:rsidRPr="00A24900">
        <w:rPr>
          <w:b/>
          <w:bCs/>
        </w:rPr>
        <w:t>FOIA</w:t>
      </w:r>
      <w:r w:rsidR="00BE5BB7" w:rsidRPr="00A24900">
        <w:rPr>
          <w:b/>
          <w:bCs/>
        </w:rPr>
        <w:t>"</w:t>
      </w:r>
      <w:r w:rsidR="00DE618B" w:rsidRPr="00A24900">
        <w:t>).</w:t>
      </w:r>
    </w:p>
    <w:p w:rsidR="00DC356C" w:rsidRPr="00A24900" w:rsidRDefault="001514FC" w:rsidP="001E14F1">
      <w:pPr>
        <w:pStyle w:val="ONEH2"/>
      </w:pPr>
      <w:bookmarkStart w:id="6" w:name="_Ref149547605"/>
      <w:r w:rsidRPr="00A24900">
        <w:t>I</w:t>
      </w:r>
      <w:r w:rsidR="00DC356C" w:rsidRPr="00A24900">
        <w:t xml:space="preserve">n accordance with the obligations and duties placed upon public authorities by the </w:t>
      </w:r>
      <w:r w:rsidR="00A54141" w:rsidRPr="00A24900">
        <w:t>FOIA</w:t>
      </w:r>
      <w:r w:rsidR="00DC356C" w:rsidRPr="00A24900">
        <w:t xml:space="preserve"> </w:t>
      </w:r>
      <w:r w:rsidR="00BE5BB7" w:rsidRPr="00A24900">
        <w:t xml:space="preserve">and the Environmental Information Regulations 2004 </w:t>
      </w:r>
      <w:r w:rsidR="00A54141" w:rsidRPr="00A24900">
        <w:t>(“</w:t>
      </w:r>
      <w:r w:rsidR="00A54141" w:rsidRPr="00A24900">
        <w:rPr>
          <w:b/>
          <w:bCs/>
        </w:rPr>
        <w:t>EIR</w:t>
      </w:r>
      <w:r w:rsidR="00A54141" w:rsidRPr="00A24900">
        <w:t>”)</w:t>
      </w:r>
      <w:r w:rsidR="0072277C">
        <w:t>,</w:t>
      </w:r>
      <w:r w:rsidR="00A54141" w:rsidRPr="00A24900">
        <w:t xml:space="preserve"> </w:t>
      </w:r>
      <w:r w:rsidR="00DC356C" w:rsidRPr="00A24900">
        <w:t xml:space="preserve">the </w:t>
      </w:r>
      <w:r w:rsidR="00A54141" w:rsidRPr="00A24900">
        <w:t xml:space="preserve">Authority </w:t>
      </w:r>
      <w:r w:rsidR="00DC356C" w:rsidRPr="00A24900">
        <w:t xml:space="preserve">may be required to disclose information submitted by the Tenderer. </w:t>
      </w:r>
      <w:bookmarkEnd w:id="6"/>
    </w:p>
    <w:p w:rsidR="00500825" w:rsidRPr="00A24900" w:rsidRDefault="00DC356C" w:rsidP="001E14F1">
      <w:pPr>
        <w:pStyle w:val="ONEH2"/>
      </w:pPr>
      <w:r w:rsidRPr="00A24900">
        <w:t>In respect of any information submitted by a Tenderer that it considers to be commercially sensitive</w:t>
      </w:r>
      <w:r w:rsidR="0072277C">
        <w:t>,</w:t>
      </w:r>
      <w:r w:rsidRPr="00A24900">
        <w:t xml:space="preserve"> the Tenderer should:</w:t>
      </w:r>
    </w:p>
    <w:p w:rsidR="00DC356C" w:rsidRPr="00A24900" w:rsidRDefault="002726A4" w:rsidP="0055446D">
      <w:pPr>
        <w:pStyle w:val="ONEH3"/>
      </w:pPr>
      <w:r>
        <w:t>c</w:t>
      </w:r>
      <w:r w:rsidRPr="00A24900">
        <w:t xml:space="preserve">learly </w:t>
      </w:r>
      <w:r w:rsidR="00DC356C" w:rsidRPr="00A24900">
        <w:t>identify such information as commercially sensitive;</w:t>
      </w:r>
    </w:p>
    <w:p w:rsidR="00DC356C" w:rsidRPr="00A24900" w:rsidRDefault="002726A4" w:rsidP="0055446D">
      <w:pPr>
        <w:pStyle w:val="ONEH3"/>
      </w:pPr>
      <w:r>
        <w:t>e</w:t>
      </w:r>
      <w:r w:rsidRPr="00A24900">
        <w:t xml:space="preserve">xplain </w:t>
      </w:r>
      <w:r w:rsidR="00BE5BB7" w:rsidRPr="00A24900">
        <w:t xml:space="preserve">its reasons why </w:t>
      </w:r>
      <w:r w:rsidR="00DC356C" w:rsidRPr="00A24900">
        <w:t>disclosure of such information</w:t>
      </w:r>
      <w:r w:rsidR="00BE5BB7" w:rsidRPr="00A24900">
        <w:t xml:space="preserve"> would be likely to prejudice or would cause actual prejudice to its commercial interests</w:t>
      </w:r>
      <w:r w:rsidR="00DC356C" w:rsidRPr="00A24900">
        <w:t>; and</w:t>
      </w:r>
    </w:p>
    <w:p w:rsidR="00DC356C" w:rsidRPr="00A24900" w:rsidRDefault="002726A4" w:rsidP="0055446D">
      <w:pPr>
        <w:pStyle w:val="ONEH3"/>
      </w:pPr>
      <w:proofErr w:type="gramStart"/>
      <w:r>
        <w:t>p</w:t>
      </w:r>
      <w:r w:rsidRPr="00A24900">
        <w:t>rovide</w:t>
      </w:r>
      <w:proofErr w:type="gramEnd"/>
      <w:r w:rsidRPr="00A24900">
        <w:t xml:space="preserve"> </w:t>
      </w:r>
      <w:r w:rsidR="00DC356C" w:rsidRPr="00A24900">
        <w:t>a</w:t>
      </w:r>
      <w:r w:rsidR="00BE5BB7" w:rsidRPr="00A24900">
        <w:t xml:space="preserve"> reasoned </w:t>
      </w:r>
      <w:r w:rsidR="00DC356C" w:rsidRPr="00A24900">
        <w:t>estimate of the period of time during which the Tenderer believes that such information will remain commercially sensitive.</w:t>
      </w:r>
    </w:p>
    <w:p w:rsidR="00500825" w:rsidRDefault="00500825" w:rsidP="001E14F1">
      <w:pPr>
        <w:pStyle w:val="ONEH2"/>
      </w:pPr>
      <w:r w:rsidRPr="00A24900">
        <w:t>This information must be listed in</w:t>
      </w:r>
      <w:r w:rsidR="00873BC6" w:rsidRPr="00A24900">
        <w:t xml:space="preserve"> Schedule </w:t>
      </w:r>
      <w:r w:rsidR="009A10D6" w:rsidRPr="00A24900">
        <w:t>Four</w:t>
      </w:r>
      <w:r w:rsidRPr="00A24900">
        <w:t>, s</w:t>
      </w:r>
      <w:r w:rsidR="00BE5BB7" w:rsidRPr="00A24900">
        <w:t xml:space="preserve">hown as either </w:t>
      </w:r>
      <w:r w:rsidRPr="00A24900">
        <w:t xml:space="preserve">Confidential information </w:t>
      </w:r>
      <w:r w:rsidR="009122EF" w:rsidRPr="00A24900">
        <w:t>or Commercially</w:t>
      </w:r>
      <w:r w:rsidRPr="00A24900">
        <w:t xml:space="preserve"> Sensitive information (please see the Conditions of Contract</w:t>
      </w:r>
      <w:r w:rsidR="00BE5BB7" w:rsidRPr="00A24900">
        <w:t xml:space="preserve"> for definitions).</w:t>
      </w:r>
      <w:r w:rsidRPr="00A24900">
        <w:t xml:space="preserve">  </w:t>
      </w:r>
    </w:p>
    <w:p w:rsidR="00183B9D" w:rsidRPr="00A24900" w:rsidRDefault="00183B9D" w:rsidP="00183B9D">
      <w:pPr>
        <w:pStyle w:val="ONEH2"/>
        <w:numPr>
          <w:ilvl w:val="0"/>
          <w:numId w:val="0"/>
        </w:numPr>
        <w:ind w:left="851"/>
      </w:pPr>
    </w:p>
    <w:p w:rsidR="00DC356C" w:rsidRPr="00A24900" w:rsidRDefault="00500825" w:rsidP="001E14F1">
      <w:pPr>
        <w:pStyle w:val="ONEH2"/>
      </w:pPr>
      <w:bookmarkStart w:id="7" w:name="_Ref149547621"/>
      <w:r w:rsidRPr="00A24900">
        <w:lastRenderedPageBreak/>
        <w:t xml:space="preserve">Where a Tenderer identifies information as commercially sensitive, the </w:t>
      </w:r>
      <w:r w:rsidR="00A54141" w:rsidRPr="00A24900">
        <w:t xml:space="preserve">Authority </w:t>
      </w:r>
      <w:r w:rsidRPr="00A24900">
        <w:t>wil</w:t>
      </w:r>
      <w:r w:rsidR="009C2EA4" w:rsidRPr="00A24900">
        <w:t xml:space="preserve">l </w:t>
      </w:r>
      <w:r w:rsidR="009122EF" w:rsidRPr="00A24900">
        <w:t>take those views into account.</w:t>
      </w:r>
      <w:r w:rsidRPr="00A24900">
        <w:t xml:space="preserve"> </w:t>
      </w:r>
      <w:r w:rsidR="00B43C82" w:rsidRPr="00A24900">
        <w:t xml:space="preserve"> </w:t>
      </w:r>
      <w:r w:rsidR="001B3B43" w:rsidRPr="00A24900">
        <w:t>Tenderers</w:t>
      </w:r>
      <w:r w:rsidRPr="00A24900">
        <w:t xml:space="preserve"> should note, however, that, even where information is identified as commercially sensitive, the </w:t>
      </w:r>
      <w:r w:rsidR="00A54141" w:rsidRPr="00A24900">
        <w:t xml:space="preserve">Authority </w:t>
      </w:r>
      <w:r w:rsidRPr="00A24900">
        <w:t xml:space="preserve">may </w:t>
      </w:r>
      <w:r w:rsidR="00A54141" w:rsidRPr="00A24900">
        <w:t>require</w:t>
      </w:r>
      <w:r w:rsidRPr="00A24900">
        <w:t xml:space="preserve"> disclos</w:t>
      </w:r>
      <w:r w:rsidR="00A54141" w:rsidRPr="00A24900">
        <w:t>ur</w:t>
      </w:r>
      <w:r w:rsidRPr="00A24900">
        <w:t xml:space="preserve">e </w:t>
      </w:r>
      <w:r w:rsidR="00A54141" w:rsidRPr="00A24900">
        <w:t xml:space="preserve">of </w:t>
      </w:r>
      <w:r w:rsidRPr="00A24900">
        <w:t>such information in accordance with the F</w:t>
      </w:r>
      <w:r w:rsidR="00A54141" w:rsidRPr="00A24900">
        <w:t>O</w:t>
      </w:r>
      <w:r w:rsidRPr="00A24900">
        <w:t xml:space="preserve">IA or the </w:t>
      </w:r>
      <w:r w:rsidR="00A54141" w:rsidRPr="00A24900">
        <w:t>EIR</w:t>
      </w:r>
      <w:r w:rsidRPr="00A24900">
        <w:t>.</w:t>
      </w:r>
      <w:r w:rsidR="00B43C82" w:rsidRPr="00A24900">
        <w:t xml:space="preserve"> </w:t>
      </w:r>
      <w:r w:rsidRPr="00A24900">
        <w:t xml:space="preserve"> </w:t>
      </w:r>
      <w:r w:rsidR="00BE5BB7" w:rsidRPr="00A24900">
        <w:t xml:space="preserve">It is the sole responsibility of </w:t>
      </w:r>
      <w:r w:rsidR="009122EF" w:rsidRPr="00A24900">
        <w:t xml:space="preserve">the </w:t>
      </w:r>
      <w:r w:rsidR="00A54141" w:rsidRPr="00A24900">
        <w:t>Authority</w:t>
      </w:r>
      <w:r w:rsidRPr="00A24900">
        <w:t xml:space="preserve"> </w:t>
      </w:r>
      <w:r w:rsidR="00BE5BB7" w:rsidRPr="00A24900">
        <w:t xml:space="preserve">to decide </w:t>
      </w:r>
      <w:r w:rsidRPr="00A24900">
        <w:t xml:space="preserve">whether the information </w:t>
      </w:r>
      <w:r w:rsidR="00BE5BB7" w:rsidRPr="00A24900">
        <w:t>might be</w:t>
      </w:r>
      <w:r w:rsidRPr="00A24900">
        <w:t xml:space="preserve"> exempt from disclosure under the F</w:t>
      </w:r>
      <w:r w:rsidR="00A54141" w:rsidRPr="00A24900">
        <w:t>O</w:t>
      </w:r>
      <w:r w:rsidRPr="00A24900">
        <w:t xml:space="preserve">IA or the EIR and whether the public interest favours disclosure or not.  Accordingly, the </w:t>
      </w:r>
      <w:r w:rsidR="00A54141" w:rsidRPr="00A24900">
        <w:t xml:space="preserve">Authority </w:t>
      </w:r>
      <w:r w:rsidRPr="00A24900">
        <w:t xml:space="preserve">cannot guarantee that any information marked ‘confidential’ or </w:t>
      </w:r>
      <w:r w:rsidR="00CE5F0A">
        <w:t>’</w:t>
      </w:r>
      <w:r w:rsidRPr="00A24900">
        <w:t>commercially sensitive</w:t>
      </w:r>
      <w:r w:rsidR="00CE5F0A">
        <w:t>’</w:t>
      </w:r>
      <w:r w:rsidRPr="00A24900">
        <w:t xml:space="preserve"> will not be disclosed.</w:t>
      </w:r>
      <w:bookmarkEnd w:id="7"/>
    </w:p>
    <w:p w:rsidR="00DE618B" w:rsidRPr="00A24900" w:rsidRDefault="00500825" w:rsidP="001E14F1">
      <w:pPr>
        <w:pStyle w:val="ONEH2"/>
      </w:pPr>
      <w:r w:rsidRPr="00A24900">
        <w:t>Where a Tenderer receives a request for information under the F</w:t>
      </w:r>
      <w:r w:rsidR="00A54141" w:rsidRPr="00A24900">
        <w:t>O</w:t>
      </w:r>
      <w:r w:rsidRPr="00A24900">
        <w:t xml:space="preserve">IA or the EIR </w:t>
      </w:r>
      <w:r w:rsidR="000C1549" w:rsidRPr="00A24900">
        <w:t xml:space="preserve">connected to </w:t>
      </w:r>
      <w:r w:rsidR="009122EF" w:rsidRPr="00A24900">
        <w:t>this procurement</w:t>
      </w:r>
      <w:r w:rsidRPr="00A24900">
        <w:t xml:space="preserve"> process, th</w:t>
      </w:r>
      <w:r w:rsidR="000C1549" w:rsidRPr="00A24900">
        <w:t xml:space="preserve">e </w:t>
      </w:r>
      <w:r w:rsidR="00A54141" w:rsidRPr="00A24900">
        <w:t xml:space="preserve">Authority </w:t>
      </w:r>
      <w:r w:rsidR="000C1549" w:rsidRPr="00A24900">
        <w:t xml:space="preserve">requires the Tenderer to consult </w:t>
      </w:r>
      <w:r w:rsidR="00B46034">
        <w:t xml:space="preserve">with </w:t>
      </w:r>
      <w:r w:rsidR="00A54141" w:rsidRPr="00A24900">
        <w:t xml:space="preserve">it </w:t>
      </w:r>
      <w:r w:rsidR="000C1549" w:rsidRPr="00A24900">
        <w:t xml:space="preserve">to establish if the request is for the </w:t>
      </w:r>
      <w:r w:rsidR="00A54141" w:rsidRPr="00A24900">
        <w:t>Authority</w:t>
      </w:r>
      <w:r w:rsidR="000C1549" w:rsidRPr="00A24900">
        <w:t xml:space="preserve">. </w:t>
      </w:r>
    </w:p>
    <w:p w:rsidR="00B43C82" w:rsidRPr="00A24900" w:rsidRDefault="00B43C82" w:rsidP="00695658">
      <w:pPr>
        <w:pStyle w:val="Indented"/>
      </w:pPr>
    </w:p>
    <w:p w:rsidR="00DE618B" w:rsidRPr="00E77CD6" w:rsidRDefault="00F03979" w:rsidP="00DF2091">
      <w:pPr>
        <w:pStyle w:val="ONEH1"/>
      </w:pPr>
      <w:bookmarkStart w:id="8" w:name="_Ref257279343"/>
      <w:r w:rsidRPr="00E77CD6">
        <w:t>S</w:t>
      </w:r>
      <w:r w:rsidR="00795A45" w:rsidRPr="00E77CD6">
        <w:t>ubmission of Tenders</w:t>
      </w:r>
      <w:bookmarkEnd w:id="8"/>
    </w:p>
    <w:p w:rsidR="002726A4" w:rsidRDefault="00134784" w:rsidP="001E14F1">
      <w:pPr>
        <w:pStyle w:val="ONEH2"/>
      </w:pPr>
      <w:r w:rsidRPr="00A24900">
        <w:t>Ten</w:t>
      </w:r>
      <w:r w:rsidR="001B3B43" w:rsidRPr="00A24900">
        <w:t>derers</w:t>
      </w:r>
      <w:r w:rsidR="00D55B96" w:rsidRPr="00A24900">
        <w:t xml:space="preserve"> must </w:t>
      </w:r>
      <w:r w:rsidR="00DE618B" w:rsidRPr="00A24900">
        <w:t>submit tender</w:t>
      </w:r>
      <w:r w:rsidR="00D55B96" w:rsidRPr="00A24900">
        <w:t xml:space="preserve"> responses</w:t>
      </w:r>
      <w:r w:rsidR="00DE618B" w:rsidRPr="00A24900">
        <w:t xml:space="preserve"> using </w:t>
      </w:r>
      <w:r w:rsidR="006450D5" w:rsidRPr="00A24900">
        <w:t>BMS</w:t>
      </w:r>
      <w:r w:rsidR="00476380" w:rsidRPr="00A24900">
        <w:t>.</w:t>
      </w:r>
      <w:r w:rsidR="001D5F92" w:rsidRPr="00A24900">
        <w:t xml:space="preserve"> </w:t>
      </w:r>
      <w:r w:rsidR="00DE618B" w:rsidRPr="00A24900">
        <w:t xml:space="preserve"> </w:t>
      </w:r>
      <w:r w:rsidR="001B3B43" w:rsidRPr="00A24900">
        <w:t>Tenderers</w:t>
      </w:r>
      <w:r w:rsidR="00D55B96" w:rsidRPr="00A24900">
        <w:t xml:space="preserve"> must</w:t>
      </w:r>
      <w:r w:rsidR="00476380" w:rsidRPr="00A24900">
        <w:t xml:space="preserve"> ensure that </w:t>
      </w:r>
      <w:r w:rsidR="00D55B96" w:rsidRPr="00A24900">
        <w:t>they</w:t>
      </w:r>
      <w:r w:rsidR="00476380" w:rsidRPr="00A24900">
        <w:t xml:space="preserve"> leave plenty of time </w:t>
      </w:r>
      <w:r w:rsidR="00DE618B" w:rsidRPr="00A24900">
        <w:t xml:space="preserve">to upload </w:t>
      </w:r>
      <w:r w:rsidR="00D55B96" w:rsidRPr="00A24900">
        <w:t xml:space="preserve">the </w:t>
      </w:r>
      <w:r w:rsidR="00DE618B" w:rsidRPr="00A24900">
        <w:t>tender</w:t>
      </w:r>
      <w:r w:rsidR="00D55B96" w:rsidRPr="00A24900">
        <w:t xml:space="preserve"> response</w:t>
      </w:r>
      <w:r w:rsidR="00DE618B" w:rsidRPr="00A24900">
        <w:t xml:space="preserve">, particularly </w:t>
      </w:r>
      <w:r w:rsidR="00D55B96" w:rsidRPr="00A24900">
        <w:t>where there are</w:t>
      </w:r>
      <w:r w:rsidR="0096099E" w:rsidRPr="00A24900">
        <w:t xml:space="preserve"> large documents.</w:t>
      </w:r>
      <w:r w:rsidR="00B55605" w:rsidRPr="00A24900">
        <w:t xml:space="preserve">  </w:t>
      </w:r>
      <w:r w:rsidR="00D55B96" w:rsidRPr="00A24900">
        <w:t xml:space="preserve">If </w:t>
      </w:r>
      <w:r w:rsidR="001B3B43" w:rsidRPr="00A24900">
        <w:t>Tenderers</w:t>
      </w:r>
      <w:r w:rsidR="00D55B96" w:rsidRPr="00A24900">
        <w:t xml:space="preserve"> have</w:t>
      </w:r>
      <w:r w:rsidR="00B55605" w:rsidRPr="00A24900">
        <w:t xml:space="preserve"> any problems with</w:t>
      </w:r>
      <w:r w:rsidR="006450D5" w:rsidRPr="00A24900">
        <w:t xml:space="preserve"> </w:t>
      </w:r>
      <w:r w:rsidR="00B55605" w:rsidRPr="00A24900">
        <w:t>BMS</w:t>
      </w:r>
      <w:r w:rsidR="001D5F92" w:rsidRPr="00A24900">
        <w:t>,</w:t>
      </w:r>
      <w:r w:rsidR="00D55B96" w:rsidRPr="00A24900">
        <w:t xml:space="preserve"> they must</w:t>
      </w:r>
      <w:r w:rsidR="00B55605" w:rsidRPr="00A24900">
        <w:t xml:space="preserve"> con</w:t>
      </w:r>
      <w:r w:rsidR="00D417D3" w:rsidRPr="00A24900">
        <w:t xml:space="preserve">tact the helpdesk on </w:t>
      </w:r>
      <w:r w:rsidR="001D5F92" w:rsidRPr="00A24900">
        <w:t>0113 254 </w:t>
      </w:r>
      <w:r w:rsidR="00D417D3" w:rsidRPr="00A24900">
        <w:t>5777</w:t>
      </w:r>
      <w:r w:rsidR="00984149" w:rsidRPr="00A24900">
        <w:t xml:space="preserve"> prior to the return time.</w:t>
      </w:r>
      <w:r w:rsidR="001C1A35" w:rsidRPr="00A24900">
        <w:t xml:space="preserve">  </w:t>
      </w:r>
    </w:p>
    <w:p w:rsidR="001514FC" w:rsidRPr="00A24900" w:rsidRDefault="001C1A35" w:rsidP="001E14F1">
      <w:pPr>
        <w:pStyle w:val="ONEH2"/>
      </w:pPr>
      <w:r w:rsidRPr="00A24900">
        <w:t xml:space="preserve">The </w:t>
      </w:r>
      <w:r w:rsidR="00CE5F0A">
        <w:t>helpdesk</w:t>
      </w:r>
      <w:r w:rsidR="00CE5F0A" w:rsidRPr="00A24900">
        <w:t xml:space="preserve"> </w:t>
      </w:r>
      <w:r w:rsidRPr="00A24900">
        <w:t>is open Monday to Friday between 10</w:t>
      </w:r>
      <w:r w:rsidR="005A60DC">
        <w:t>.00</w:t>
      </w:r>
      <w:r w:rsidRPr="00A24900">
        <w:t>am and 4</w:t>
      </w:r>
      <w:r w:rsidR="005A60DC">
        <w:t>.00</w:t>
      </w:r>
      <w:r w:rsidRPr="00A24900">
        <w:t>pm excluding public</w:t>
      </w:r>
      <w:r w:rsidR="001872E1" w:rsidRPr="00A24900">
        <w:t xml:space="preserve"> and b</w:t>
      </w:r>
      <w:r w:rsidRPr="00A24900">
        <w:t>ank holidays.</w:t>
      </w:r>
      <w:r w:rsidR="00984149" w:rsidRPr="00A24900">
        <w:t xml:space="preserve"> </w:t>
      </w:r>
      <w:r w:rsidR="0096099E" w:rsidRPr="00A24900">
        <w:t xml:space="preserve"> It is important to note that the</w:t>
      </w:r>
      <w:r w:rsidR="00DE618B" w:rsidRPr="00A24900">
        <w:t xml:space="preserve"> </w:t>
      </w:r>
      <w:r w:rsidR="00A54141" w:rsidRPr="00A24900">
        <w:t>Authority</w:t>
      </w:r>
      <w:r w:rsidR="00DE618B" w:rsidRPr="00A24900">
        <w:t xml:space="preserve"> </w:t>
      </w:r>
      <w:r w:rsidR="002726A4" w:rsidRPr="004A173F">
        <w:t>is not obliged</w:t>
      </w:r>
      <w:r w:rsidR="002726A4" w:rsidRPr="001E14F1">
        <w:t xml:space="preserve"> to</w:t>
      </w:r>
      <w:r w:rsidR="00DE618B" w:rsidRPr="00A24900">
        <w:t xml:space="preserve"> accept </w:t>
      </w:r>
      <w:r w:rsidR="000C1549" w:rsidRPr="00A24900">
        <w:t xml:space="preserve">any </w:t>
      </w:r>
      <w:r w:rsidR="00DE618B" w:rsidRPr="00A24900">
        <w:t xml:space="preserve">tender that </w:t>
      </w:r>
      <w:r w:rsidR="000C1549" w:rsidRPr="00A24900">
        <w:t>is submitted after the deadline for</w:t>
      </w:r>
      <w:r w:rsidR="008577F2">
        <w:t xml:space="preserve"> which</w:t>
      </w:r>
      <w:r w:rsidR="000C1549" w:rsidRPr="00A24900">
        <w:t xml:space="preserve"> the receipt of tenders has passed. </w:t>
      </w:r>
      <w:r w:rsidR="00B43C82" w:rsidRPr="00A24900">
        <w:t xml:space="preserve"> </w:t>
      </w:r>
      <w:r w:rsidR="000C1549" w:rsidRPr="00A24900">
        <w:t>Any such tenders will not be considered whatever the reason the Tenderer puts forward.</w:t>
      </w:r>
    </w:p>
    <w:p w:rsidR="001514FC" w:rsidRPr="00A24900" w:rsidRDefault="00134784" w:rsidP="001E14F1">
      <w:pPr>
        <w:pStyle w:val="ONEH2"/>
      </w:pPr>
      <w:r w:rsidRPr="00A24900">
        <w:t>T</w:t>
      </w:r>
      <w:r w:rsidR="001514FC" w:rsidRPr="00A24900">
        <w:t>ender</w:t>
      </w:r>
      <w:r w:rsidR="00B43C82" w:rsidRPr="00A24900">
        <w:t>er</w:t>
      </w:r>
      <w:r w:rsidR="001514FC" w:rsidRPr="00A24900">
        <w:t>s must submit</w:t>
      </w:r>
      <w:r w:rsidR="00BB4D3C" w:rsidRPr="00A24900">
        <w:t xml:space="preserve"> </w:t>
      </w:r>
      <w:r w:rsidR="00B43C82" w:rsidRPr="00A24900">
        <w:t xml:space="preserve">a single </w:t>
      </w:r>
      <w:r w:rsidR="001514FC" w:rsidRPr="00A24900">
        <w:t>copy of their tender submission</w:t>
      </w:r>
      <w:r w:rsidR="00F8166A" w:rsidRPr="00A24900">
        <w:t xml:space="preserve">. </w:t>
      </w:r>
    </w:p>
    <w:p w:rsidR="00B46034" w:rsidRDefault="001B3B43" w:rsidP="001E14F1">
      <w:pPr>
        <w:pStyle w:val="ONEH2"/>
      </w:pPr>
      <w:r w:rsidRPr="00A24900">
        <w:t>Tenderers</w:t>
      </w:r>
      <w:r w:rsidR="00A32E4E" w:rsidRPr="00A24900">
        <w:t xml:space="preserve"> are requested not to provide </w:t>
      </w:r>
      <w:r w:rsidR="001514FC" w:rsidRPr="00A24900">
        <w:t>any extraneous information that has not been</w:t>
      </w:r>
      <w:r w:rsidR="009C2EA4" w:rsidRPr="00A24900">
        <w:t xml:space="preserve"> </w:t>
      </w:r>
      <w:r w:rsidR="001514FC" w:rsidRPr="00A24900">
        <w:t>specifically requested in the ITT including,</w:t>
      </w:r>
      <w:r w:rsidR="002022D7" w:rsidRPr="00A24900">
        <w:t xml:space="preserve"> for example, sales literature or </w:t>
      </w:r>
      <w:r w:rsidRPr="00A24900">
        <w:t>Tenderers</w:t>
      </w:r>
      <w:r w:rsidR="001514FC" w:rsidRPr="00A24900">
        <w:t>’ standard terms and conditions etc.</w:t>
      </w:r>
      <w:r w:rsidR="000C1549" w:rsidRPr="00A24900">
        <w:t xml:space="preserve"> </w:t>
      </w:r>
      <w:r w:rsidR="00B43C82" w:rsidRPr="00A24900">
        <w:t xml:space="preserve"> </w:t>
      </w:r>
    </w:p>
    <w:p w:rsidR="00A32E4E" w:rsidRPr="00A24900" w:rsidRDefault="000C1549" w:rsidP="001E14F1">
      <w:pPr>
        <w:pStyle w:val="ONEH2"/>
      </w:pPr>
      <w:r w:rsidRPr="004A173F">
        <w:rPr>
          <w:b/>
        </w:rPr>
        <w:t xml:space="preserve">Tenderers shall note that any contract awarded under this procurement shall be on the </w:t>
      </w:r>
      <w:r w:rsidR="00887231" w:rsidRPr="004A173F">
        <w:rPr>
          <w:b/>
        </w:rPr>
        <w:t>Authority</w:t>
      </w:r>
      <w:r w:rsidRPr="004A173F">
        <w:rPr>
          <w:b/>
        </w:rPr>
        <w:t>'s terms and conditions of contract</w:t>
      </w:r>
      <w:r w:rsidRPr="00A24900">
        <w:t>.</w:t>
      </w:r>
    </w:p>
    <w:p w:rsidR="00393DB4" w:rsidRPr="00A24900" w:rsidRDefault="00DE618B" w:rsidP="001E14F1">
      <w:pPr>
        <w:pStyle w:val="ONEH2"/>
      </w:pPr>
      <w:r w:rsidRPr="00A24900">
        <w:t xml:space="preserve">The </w:t>
      </w:r>
      <w:r w:rsidR="00887231" w:rsidRPr="00A24900">
        <w:t>Authority</w:t>
      </w:r>
      <w:r w:rsidRPr="00A24900">
        <w:t xml:space="preserve"> reserves the right to reject any tender if the </w:t>
      </w:r>
      <w:r w:rsidR="002F5AC9" w:rsidRPr="00A24900">
        <w:t>Tenderer</w:t>
      </w:r>
      <w:r w:rsidRPr="00A24900">
        <w:t xml:space="preserve"> has failed to complete and return</w:t>
      </w:r>
      <w:r w:rsidR="00A51F0B" w:rsidRPr="00A24900">
        <w:t xml:space="preserve"> </w:t>
      </w:r>
      <w:r w:rsidRPr="00A24900">
        <w:t>parts of the Form of Tender</w:t>
      </w:r>
      <w:r w:rsidR="0096099E" w:rsidRPr="00A24900">
        <w:t>;</w:t>
      </w:r>
      <w:r w:rsidRPr="00A24900">
        <w:t xml:space="preserve"> or fails to provide the information requested in this </w:t>
      </w:r>
      <w:r w:rsidR="00E248D6" w:rsidRPr="00A24900">
        <w:t>ITT</w:t>
      </w:r>
      <w:r w:rsidR="0096099E" w:rsidRPr="00A24900">
        <w:t>;</w:t>
      </w:r>
      <w:r w:rsidRPr="00A24900">
        <w:t xml:space="preserve"> or the </w:t>
      </w:r>
      <w:r w:rsidR="002F5AC9" w:rsidRPr="00A24900">
        <w:t>Tenderer</w:t>
      </w:r>
      <w:r w:rsidRPr="00A24900">
        <w:t xml:space="preserve"> has submitted any modification</w:t>
      </w:r>
      <w:r w:rsidR="0096099E" w:rsidRPr="00A24900">
        <w:t>;</w:t>
      </w:r>
      <w:r w:rsidRPr="00A24900">
        <w:t xml:space="preserve"> or </w:t>
      </w:r>
      <w:r w:rsidR="0096099E" w:rsidRPr="00A24900">
        <w:t xml:space="preserve">the </w:t>
      </w:r>
      <w:r w:rsidR="002F5AC9" w:rsidRPr="00A24900">
        <w:t>Tenderer</w:t>
      </w:r>
      <w:r w:rsidR="0096099E" w:rsidRPr="00A24900">
        <w:t xml:space="preserve"> has submitted </w:t>
      </w:r>
      <w:r w:rsidRPr="00A24900">
        <w:t>any qualification</w:t>
      </w:r>
      <w:r w:rsidR="0096099E" w:rsidRPr="00A24900">
        <w:t>s</w:t>
      </w:r>
      <w:r w:rsidRPr="00A24900">
        <w:t xml:space="preserve"> to their tender.</w:t>
      </w:r>
    </w:p>
    <w:p w:rsidR="00B43C82" w:rsidRPr="00A24900" w:rsidRDefault="00B43C82" w:rsidP="00695658">
      <w:pPr>
        <w:pStyle w:val="Indented"/>
      </w:pPr>
    </w:p>
    <w:p w:rsidR="00DE618B" w:rsidRPr="00E77CD6" w:rsidRDefault="00DE618B" w:rsidP="00DF2091">
      <w:pPr>
        <w:pStyle w:val="ONEH1"/>
      </w:pPr>
      <w:r w:rsidRPr="00E77CD6">
        <w:t>M</w:t>
      </w:r>
      <w:r w:rsidR="00795A45" w:rsidRPr="00E77CD6">
        <w:t>odification and Withdrawal of Tenders</w:t>
      </w:r>
    </w:p>
    <w:p w:rsidR="00DE618B" w:rsidRPr="00A24900" w:rsidRDefault="00DE618B" w:rsidP="001E14F1">
      <w:pPr>
        <w:pStyle w:val="ONEH2"/>
      </w:pPr>
      <w:r w:rsidRPr="00A24900">
        <w:t xml:space="preserve">The </w:t>
      </w:r>
      <w:r w:rsidR="002F5AC9" w:rsidRPr="00A24900">
        <w:t>Tenderer</w:t>
      </w:r>
      <w:r w:rsidRPr="00A24900">
        <w:t xml:space="preserve"> may modify the tender prior to the deadline for </w:t>
      </w:r>
      <w:r w:rsidR="000C1549" w:rsidRPr="00A24900">
        <w:t xml:space="preserve">receipt of </w:t>
      </w:r>
      <w:r w:rsidRPr="00A24900">
        <w:t>tender</w:t>
      </w:r>
      <w:r w:rsidR="000C1549" w:rsidRPr="00A24900">
        <w:t xml:space="preserve">s. </w:t>
      </w:r>
      <w:r w:rsidR="00B43C82" w:rsidRPr="00A24900">
        <w:t xml:space="preserve"> </w:t>
      </w:r>
      <w:r w:rsidR="000C1549" w:rsidRPr="00A24900">
        <w:t xml:space="preserve">Any </w:t>
      </w:r>
      <w:proofErr w:type="gramStart"/>
      <w:r w:rsidR="000C1549" w:rsidRPr="00A24900">
        <w:t>Tenderer</w:t>
      </w:r>
      <w:proofErr w:type="gramEnd"/>
      <w:r w:rsidR="000C1549" w:rsidRPr="00A24900">
        <w:t xml:space="preserve"> wishing to submit </w:t>
      </w:r>
      <w:r w:rsidRPr="00A24900">
        <w:t>a new</w:t>
      </w:r>
      <w:r w:rsidR="00A32E4E" w:rsidRPr="00A24900">
        <w:t xml:space="preserve"> </w:t>
      </w:r>
      <w:r w:rsidRPr="00A24900">
        <w:t xml:space="preserve">tender using </w:t>
      </w:r>
      <w:r w:rsidR="009032DB" w:rsidRPr="00A24900">
        <w:t>BMS</w:t>
      </w:r>
      <w:r w:rsidR="00C56045">
        <w:t>,</w:t>
      </w:r>
      <w:r w:rsidR="009B4245" w:rsidRPr="00A24900">
        <w:t xml:space="preserve"> should contact the </w:t>
      </w:r>
      <w:r w:rsidR="000C1549" w:rsidRPr="00A24900">
        <w:t xml:space="preserve">BMS </w:t>
      </w:r>
      <w:r w:rsidR="009B4245" w:rsidRPr="00A24900">
        <w:t xml:space="preserve">helpdesk </w:t>
      </w:r>
      <w:r w:rsidR="000C1549" w:rsidRPr="00A24900">
        <w:t xml:space="preserve">to advise that a replacement </w:t>
      </w:r>
      <w:r w:rsidR="00A54141" w:rsidRPr="00A24900">
        <w:t>t</w:t>
      </w:r>
      <w:r w:rsidR="000C1549" w:rsidRPr="00A24900">
        <w:t xml:space="preserve">ender is being submitted. </w:t>
      </w:r>
      <w:r w:rsidR="00B43C82" w:rsidRPr="00A24900">
        <w:t xml:space="preserve"> </w:t>
      </w:r>
      <w:r w:rsidR="000C1549" w:rsidRPr="00A24900">
        <w:t xml:space="preserve">It is the Tenderer's responsibility to contact the BMS helpdesk to resolve any problems with the electronic submission of the </w:t>
      </w:r>
      <w:r w:rsidR="00E248D6" w:rsidRPr="00A24900">
        <w:t>t</w:t>
      </w:r>
      <w:r w:rsidR="000C1549" w:rsidRPr="00A24900">
        <w:t>ender.</w:t>
      </w:r>
    </w:p>
    <w:p w:rsidR="00DE618B" w:rsidRPr="00A24900" w:rsidRDefault="00DE618B" w:rsidP="001E14F1">
      <w:pPr>
        <w:pStyle w:val="ONEH2"/>
      </w:pPr>
      <w:r w:rsidRPr="00A24900">
        <w:t>No tender may be modified after the deadline for receipt</w:t>
      </w:r>
      <w:r w:rsidR="00887231" w:rsidRPr="00A24900">
        <w:t xml:space="preserve"> of tenders.</w:t>
      </w:r>
    </w:p>
    <w:p w:rsidR="00887231" w:rsidRPr="00A24900" w:rsidRDefault="00DE618B" w:rsidP="001E14F1">
      <w:pPr>
        <w:pStyle w:val="ONEH2"/>
      </w:pPr>
      <w:r w:rsidRPr="00A24900">
        <w:t xml:space="preserve">Tenders may be withdrawn at any time </w:t>
      </w:r>
      <w:r w:rsidR="00887231" w:rsidRPr="00A24900">
        <w:t xml:space="preserve">before </w:t>
      </w:r>
      <w:r w:rsidRPr="00A24900">
        <w:t xml:space="preserve">the </w:t>
      </w:r>
      <w:r w:rsidR="00887231" w:rsidRPr="00A24900">
        <w:t xml:space="preserve">deadline for receipt of tenders. </w:t>
      </w:r>
      <w:r w:rsidR="00B43C82" w:rsidRPr="00A24900">
        <w:t xml:space="preserve"> </w:t>
      </w:r>
      <w:r w:rsidR="00887231" w:rsidRPr="00A24900">
        <w:t>New tenders may be submitted up until the deadline for receipt of tenders</w:t>
      </w:r>
      <w:r w:rsidRPr="00A24900">
        <w:t xml:space="preserve">, providing such </w:t>
      </w:r>
      <w:r w:rsidR="00984149" w:rsidRPr="00A24900">
        <w:t xml:space="preserve">intention is notified to the </w:t>
      </w:r>
      <w:r w:rsidR="00887231" w:rsidRPr="00A24900">
        <w:t>Authority</w:t>
      </w:r>
      <w:r w:rsidRPr="00A24900">
        <w:t xml:space="preserve"> using </w:t>
      </w:r>
      <w:r w:rsidR="00BC5D78" w:rsidRPr="00A24900">
        <w:t>BMS</w:t>
      </w:r>
      <w:r w:rsidRPr="00A24900">
        <w:t xml:space="preserve"> or in writing when </w:t>
      </w:r>
      <w:r w:rsidR="00BC5D78" w:rsidRPr="00A24900">
        <w:t xml:space="preserve">BMS </w:t>
      </w:r>
      <w:r w:rsidRPr="00A24900">
        <w:t>cannot be used.</w:t>
      </w:r>
    </w:p>
    <w:p w:rsidR="00887231" w:rsidRPr="00A24900" w:rsidRDefault="00887231" w:rsidP="001E14F1">
      <w:pPr>
        <w:pStyle w:val="ONEH2"/>
      </w:pPr>
      <w:r w:rsidRPr="00A24900">
        <w:t>The Tenderer may withdraw a tender after the deadline for receipt of tenders, providing such intention is notified to the Authority using BMS or in writing when BMS cannot be used.</w:t>
      </w:r>
    </w:p>
    <w:p w:rsidR="00134784" w:rsidRPr="00A24900" w:rsidRDefault="00134784" w:rsidP="00695658">
      <w:pPr>
        <w:pStyle w:val="Indented"/>
      </w:pPr>
    </w:p>
    <w:p w:rsidR="00F94566" w:rsidRPr="00E77CD6" w:rsidRDefault="00F94566" w:rsidP="00DF2091">
      <w:pPr>
        <w:pStyle w:val="ONEH1"/>
      </w:pPr>
      <w:r w:rsidRPr="00E77CD6">
        <w:t>T</w:t>
      </w:r>
      <w:r w:rsidR="00795A45" w:rsidRPr="00E77CD6">
        <w:t>ender Qualifications</w:t>
      </w:r>
    </w:p>
    <w:p w:rsidR="009D5FD9" w:rsidRPr="00A24900" w:rsidRDefault="00F94566" w:rsidP="001E14F1">
      <w:pPr>
        <w:pStyle w:val="ONEH2"/>
      </w:pPr>
      <w:bookmarkStart w:id="9" w:name="_Ref186612799"/>
      <w:r w:rsidRPr="00A24900">
        <w:t xml:space="preserve">Tenders must not </w:t>
      </w:r>
      <w:r w:rsidR="009D5FD9" w:rsidRPr="00A24900">
        <w:t xml:space="preserve">contain any qualifications to the Conditions of Contract. </w:t>
      </w:r>
      <w:r w:rsidR="00A54141" w:rsidRPr="00A24900">
        <w:t xml:space="preserve"> </w:t>
      </w:r>
      <w:r w:rsidR="009D5FD9" w:rsidRPr="00A24900">
        <w:t xml:space="preserve">Tenders </w:t>
      </w:r>
      <w:r w:rsidRPr="00A24900">
        <w:t xml:space="preserve">must be submitted strictly in accordance with the </w:t>
      </w:r>
      <w:r w:rsidR="001C0ECB" w:rsidRPr="00A24900">
        <w:t>t</w:t>
      </w:r>
      <w:r w:rsidRPr="00A24900">
        <w:t xml:space="preserve">ender </w:t>
      </w:r>
      <w:r w:rsidR="00BC5D78" w:rsidRPr="00A24900">
        <w:t>d</w:t>
      </w:r>
      <w:r w:rsidRPr="00A24900">
        <w:t xml:space="preserve">ocumentation. </w:t>
      </w:r>
      <w:r w:rsidR="00BC5D78" w:rsidRPr="00A24900">
        <w:t xml:space="preserve"> </w:t>
      </w:r>
      <w:r w:rsidRPr="00A24900">
        <w:t xml:space="preserve">Tenders must not be </w:t>
      </w:r>
      <w:r w:rsidRPr="00A24900">
        <w:lastRenderedPageBreak/>
        <w:t xml:space="preserve">accompanied by statements that could be construed as rendering the </w:t>
      </w:r>
      <w:r w:rsidR="00A54141" w:rsidRPr="00A24900">
        <w:t>t</w:t>
      </w:r>
      <w:r w:rsidRPr="00A24900">
        <w:t xml:space="preserve">ender equivocal and/or placing it on a different footing from other </w:t>
      </w:r>
      <w:r w:rsidR="00A54141" w:rsidRPr="00A24900">
        <w:t>t</w:t>
      </w:r>
      <w:r w:rsidRPr="00A24900">
        <w:t xml:space="preserve">enders. </w:t>
      </w:r>
      <w:r w:rsidR="00BC5D78" w:rsidRPr="00A24900">
        <w:t xml:space="preserve"> </w:t>
      </w:r>
    </w:p>
    <w:p w:rsidR="003621AC" w:rsidRPr="00A24900" w:rsidRDefault="00F94566" w:rsidP="001E14F1">
      <w:pPr>
        <w:pStyle w:val="ONEH2"/>
      </w:pPr>
      <w:r w:rsidRPr="00A24900">
        <w:t xml:space="preserve">Only </w:t>
      </w:r>
      <w:r w:rsidR="001C0ECB" w:rsidRPr="00A24900">
        <w:t>t</w:t>
      </w:r>
      <w:r w:rsidRPr="00A24900">
        <w:t>enders submitted without qualification</w:t>
      </w:r>
      <w:r w:rsidR="00BC5D78" w:rsidRPr="00A24900">
        <w:t>,</w:t>
      </w:r>
      <w:r w:rsidRPr="00A24900">
        <w:t xml:space="preserve"> strictly in accordance with the </w:t>
      </w:r>
      <w:r w:rsidR="00A54141" w:rsidRPr="00A24900">
        <w:t>t</w:t>
      </w:r>
      <w:r w:rsidRPr="00A24900">
        <w:t xml:space="preserve">ender </w:t>
      </w:r>
      <w:r w:rsidR="00BC5D78" w:rsidRPr="00A24900">
        <w:t>d</w:t>
      </w:r>
      <w:r w:rsidRPr="00A24900">
        <w:t xml:space="preserve">ocumentation as issued (or subsequently amended by the </w:t>
      </w:r>
      <w:r w:rsidR="00887231" w:rsidRPr="00A24900">
        <w:t>Authority</w:t>
      </w:r>
      <w:r w:rsidRPr="00A24900">
        <w:t>)</w:t>
      </w:r>
      <w:r w:rsidR="001A391B">
        <w:t>,</w:t>
      </w:r>
      <w:r w:rsidRPr="00A24900">
        <w:t xml:space="preserve"> will be accepted for consideration. </w:t>
      </w:r>
      <w:r w:rsidR="00BC5D78" w:rsidRPr="00A24900">
        <w:t xml:space="preserve"> </w:t>
      </w:r>
      <w:r w:rsidRPr="00A24900">
        <w:t xml:space="preserve">The </w:t>
      </w:r>
      <w:r w:rsidR="00887231" w:rsidRPr="00A24900">
        <w:t>Authority</w:t>
      </w:r>
      <w:r w:rsidRPr="00A24900">
        <w:t xml:space="preserve">’s decision on whether or not a </w:t>
      </w:r>
      <w:r w:rsidR="00A54141" w:rsidRPr="00A24900">
        <w:t>t</w:t>
      </w:r>
      <w:r w:rsidRPr="00A24900">
        <w:t xml:space="preserve">ender is acceptable will be final and the </w:t>
      </w:r>
      <w:r w:rsidR="00887231" w:rsidRPr="00A24900">
        <w:t>Tenderer</w:t>
      </w:r>
      <w:r w:rsidRPr="00A24900">
        <w:t xml:space="preserve"> concerned will not be consulted.</w:t>
      </w:r>
      <w:r w:rsidR="00BC5D78" w:rsidRPr="00A24900">
        <w:t xml:space="preserve"> </w:t>
      </w:r>
      <w:r w:rsidRPr="00A24900">
        <w:t xml:space="preserve"> </w:t>
      </w:r>
      <w:r w:rsidRPr="00A24900">
        <w:rPr>
          <w:b/>
          <w:bCs/>
        </w:rPr>
        <w:t>Qualified tenders will be excluded from further consideration</w:t>
      </w:r>
      <w:bookmarkEnd w:id="9"/>
    </w:p>
    <w:p w:rsidR="00134784" w:rsidRPr="00A24900" w:rsidRDefault="00134784" w:rsidP="00695658">
      <w:pPr>
        <w:pStyle w:val="Indented"/>
      </w:pPr>
    </w:p>
    <w:p w:rsidR="00DE618B" w:rsidRPr="00E77CD6" w:rsidRDefault="00DE618B" w:rsidP="00DF2091">
      <w:pPr>
        <w:pStyle w:val="ONEH1"/>
      </w:pPr>
      <w:r w:rsidRPr="00E77CD6">
        <w:t>P</w:t>
      </w:r>
      <w:r w:rsidR="00795A45" w:rsidRPr="00E77CD6">
        <w:t>rice</w:t>
      </w:r>
    </w:p>
    <w:p w:rsidR="008960C8" w:rsidRDefault="008960C8" w:rsidP="001E14F1">
      <w:pPr>
        <w:pStyle w:val="ONEH2"/>
      </w:pPr>
      <w:r>
        <w:t>The Authority is always looking for solutions that are both sustainable and offer value for money.  Tenderers are encouraged to offer discounts, efficiencies and sustainable solutions within their tender response.  This should not be construed as an invitation to negotiate and the Authority will base its award decision solely on definitive terms.</w:t>
      </w:r>
    </w:p>
    <w:p w:rsidR="00A402D4" w:rsidRPr="00A24900" w:rsidRDefault="00A402D4" w:rsidP="001E14F1">
      <w:pPr>
        <w:pStyle w:val="ONEH2"/>
      </w:pPr>
      <w:r w:rsidRPr="00A24900">
        <w:t xml:space="preserve">All prices must be quoted in pounds sterling with the price firm for the duration of the Contract and not be subject to any variation unless provided for in the Conditions of Contract.  </w:t>
      </w:r>
    </w:p>
    <w:p w:rsidR="00A402D4" w:rsidRPr="00A24900" w:rsidRDefault="00A402D4" w:rsidP="001E14F1">
      <w:pPr>
        <w:pStyle w:val="ONEH2"/>
      </w:pPr>
      <w:r w:rsidRPr="00A24900">
        <w:t xml:space="preserve">The basis of the price should include all the costs for delivery to the </w:t>
      </w:r>
      <w:proofErr w:type="gramStart"/>
      <w:r w:rsidRPr="00A24900">
        <w:t>address(</w:t>
      </w:r>
      <w:proofErr w:type="spellStart"/>
      <w:proofErr w:type="gramEnd"/>
      <w:r w:rsidRPr="00A24900">
        <w:t>es</w:t>
      </w:r>
      <w:proofErr w:type="spellEnd"/>
      <w:r w:rsidRPr="00A24900">
        <w:t>) the Authority requires.</w:t>
      </w:r>
    </w:p>
    <w:p w:rsidR="00DE618B" w:rsidRPr="00A24900" w:rsidRDefault="00DE618B" w:rsidP="001E14F1">
      <w:pPr>
        <w:pStyle w:val="ONEH2"/>
      </w:pPr>
      <w:r w:rsidRPr="00A24900">
        <w:t>When upload</w:t>
      </w:r>
      <w:r w:rsidR="00562D99" w:rsidRPr="00A24900">
        <w:t>ing</w:t>
      </w:r>
      <w:r w:rsidRPr="00A24900">
        <w:t xml:space="preserve"> tender</w:t>
      </w:r>
      <w:r w:rsidR="00562D99" w:rsidRPr="00A24900">
        <w:t>s</w:t>
      </w:r>
      <w:r w:rsidRPr="00A24900">
        <w:t xml:space="preserve">, </w:t>
      </w:r>
      <w:r w:rsidR="00562D99" w:rsidRPr="00A24900">
        <w:t xml:space="preserve">there is a requirement </w:t>
      </w:r>
      <w:r w:rsidRPr="00A24900">
        <w:t xml:space="preserve">to enter a price on the </w:t>
      </w:r>
      <w:r w:rsidR="00355414" w:rsidRPr="00A24900">
        <w:t xml:space="preserve">BMS </w:t>
      </w:r>
      <w:r w:rsidRPr="00A24900">
        <w:t xml:space="preserve">screen. </w:t>
      </w:r>
      <w:r w:rsidR="00355414" w:rsidRPr="00A24900">
        <w:t xml:space="preserve"> </w:t>
      </w:r>
      <w:r w:rsidRPr="00A24900">
        <w:t xml:space="preserve">When </w:t>
      </w:r>
      <w:r w:rsidR="00BC513D" w:rsidRPr="00A24900">
        <w:t xml:space="preserve">asked for a </w:t>
      </w:r>
      <w:r w:rsidRPr="00A24900">
        <w:t>total price for the whole requirement this is the figure that should be entered</w:t>
      </w:r>
      <w:r w:rsidR="00BC513D" w:rsidRPr="00A24900">
        <w:t xml:space="preserve"> on the system. </w:t>
      </w:r>
    </w:p>
    <w:p w:rsidR="00DE618B" w:rsidRPr="001416DF" w:rsidRDefault="00DE618B" w:rsidP="002A6C92">
      <w:pPr>
        <w:pStyle w:val="ONEH2"/>
        <w:numPr>
          <w:ilvl w:val="0"/>
          <w:numId w:val="0"/>
        </w:numPr>
        <w:ind w:left="851"/>
        <w:rPr>
          <w:highlight w:val="yellow"/>
        </w:rPr>
      </w:pPr>
    </w:p>
    <w:p w:rsidR="00134784" w:rsidRPr="00A24900" w:rsidRDefault="00134784" w:rsidP="00695658">
      <w:pPr>
        <w:pStyle w:val="Indented"/>
      </w:pPr>
    </w:p>
    <w:p w:rsidR="005B47E6" w:rsidRDefault="005B47E6" w:rsidP="005B47E6">
      <w:pPr>
        <w:pStyle w:val="ONEH1"/>
      </w:pPr>
      <w:r>
        <w:t>Small Medium Enterprises</w:t>
      </w:r>
    </w:p>
    <w:p w:rsidR="005B47E6" w:rsidRDefault="005B47E6" w:rsidP="005B47E6">
      <w:pPr>
        <w:pStyle w:val="ONEH2"/>
      </w:pPr>
      <w:r w:rsidRPr="007E7B9C">
        <w:t xml:space="preserve">The </w:t>
      </w:r>
      <w:r>
        <w:t>Authority</w:t>
      </w:r>
      <w:r w:rsidRPr="007E7B9C">
        <w:t xml:space="preserve"> is</w:t>
      </w:r>
      <w:r>
        <w:t xml:space="preserve"> fully</w:t>
      </w:r>
      <w:r w:rsidRPr="007E7B9C">
        <w:t xml:space="preserve"> committed to supporting the Government’s </w:t>
      </w:r>
      <w:hyperlink r:id="rId13" w:history="1">
        <w:r w:rsidRPr="009B195C">
          <w:rPr>
            <w:rStyle w:val="Hyperlink"/>
          </w:rPr>
          <w:t>small and medium-</w:t>
        </w:r>
        <w:r w:rsidR="00C56045" w:rsidRPr="009B195C">
          <w:rPr>
            <w:rStyle w:val="Hyperlink"/>
          </w:rPr>
          <w:t xml:space="preserve">sized </w:t>
        </w:r>
        <w:r w:rsidR="00C56045">
          <w:rPr>
            <w:rStyle w:val="Hyperlink"/>
          </w:rPr>
          <w:t>enterprise</w:t>
        </w:r>
      </w:hyperlink>
      <w:r w:rsidRPr="007E7B9C">
        <w:t xml:space="preserve"> (SME) initiative; </w:t>
      </w:r>
      <w:r>
        <w:t>including the</w:t>
      </w:r>
      <w:r w:rsidRPr="007E7B9C">
        <w:t xml:space="preserve"> aspiration that 25% of </w:t>
      </w:r>
      <w:r>
        <w:t>central government spend goes to SMEs by 2015</w:t>
      </w:r>
      <w:r w:rsidRPr="007E7B9C">
        <w:t xml:space="preserve">.  </w:t>
      </w:r>
      <w:r>
        <w:t xml:space="preserve">All Tenderers, as potential suppliers to the Authority, will be expected to also support this initiative both directly and through their supply chains. </w:t>
      </w:r>
    </w:p>
    <w:p w:rsidR="005B47E6" w:rsidRDefault="005B47E6" w:rsidP="005B47E6">
      <w:pPr>
        <w:pStyle w:val="ONEH2"/>
      </w:pPr>
      <w:r>
        <w:t>The Authority, when appropriate, will ask for proposals as part of this ITT on how Tenderers are intending to support the SME initiative.</w:t>
      </w:r>
    </w:p>
    <w:p w:rsidR="005B47E6" w:rsidRDefault="005B47E6" w:rsidP="005B47E6">
      <w:pPr>
        <w:pStyle w:val="ONEH2"/>
      </w:pPr>
      <w:r>
        <w:t xml:space="preserve">Tenderers must also be aware that as part of this initiative, the Authority will expect that any </w:t>
      </w:r>
      <w:r w:rsidRPr="007E7B9C">
        <w:t xml:space="preserve">suppliers within the supply chain are paid promptly.  </w:t>
      </w:r>
      <w:r>
        <w:t>For certain contracts, the Authority reserves the right to validate that prompt payment is taking place.</w:t>
      </w:r>
    </w:p>
    <w:p w:rsidR="005B47E6" w:rsidRDefault="005B47E6" w:rsidP="005B47E6">
      <w:pPr>
        <w:pStyle w:val="ONEH2"/>
      </w:pPr>
      <w:r>
        <w:t>S</w:t>
      </w:r>
      <w:r w:rsidRPr="007E7B9C">
        <w:t xml:space="preserve">uppliers to the </w:t>
      </w:r>
      <w:r>
        <w:t>Authority</w:t>
      </w:r>
      <w:r w:rsidRPr="007E7B9C">
        <w:t xml:space="preserve"> are encouraged to make their own commitment </w:t>
      </w:r>
      <w:r>
        <w:t>on prompt payment by registering</w:t>
      </w:r>
      <w:r w:rsidRPr="007E7B9C">
        <w:t xml:space="preserve"> with the Prompt Payment Code at:</w:t>
      </w:r>
    </w:p>
    <w:p w:rsidR="005B47E6" w:rsidRDefault="005B47E6" w:rsidP="004A173F">
      <w:pPr>
        <w:pStyle w:val="ONEH2"/>
        <w:numPr>
          <w:ilvl w:val="0"/>
          <w:numId w:val="0"/>
        </w:numPr>
        <w:tabs>
          <w:tab w:val="left" w:pos="851"/>
        </w:tabs>
        <w:ind w:left="-567"/>
      </w:pPr>
      <w:r>
        <w:tab/>
      </w:r>
      <w:hyperlink r:id="rId14" w:history="1">
        <w:r w:rsidRPr="007E7B9C">
          <w:rPr>
            <w:rStyle w:val="Hyperlink"/>
          </w:rPr>
          <w:t>http://www.promptpaymentcode.org.uk</w:t>
        </w:r>
      </w:hyperlink>
      <w:r w:rsidRPr="007E7B9C">
        <w:t>.</w:t>
      </w:r>
    </w:p>
    <w:p w:rsidR="005B47E6" w:rsidRPr="007E7B9C" w:rsidRDefault="005B47E6" w:rsidP="005B47E6">
      <w:pPr>
        <w:pStyle w:val="Indented"/>
      </w:pPr>
    </w:p>
    <w:p w:rsidR="005B47E6" w:rsidRPr="007E7B9C" w:rsidRDefault="005B47E6" w:rsidP="005B47E6">
      <w:pPr>
        <w:pStyle w:val="ONEH1"/>
      </w:pPr>
      <w:r w:rsidRPr="007E7B9C">
        <w:t>Transparency</w:t>
      </w:r>
    </w:p>
    <w:p w:rsidR="005B47E6" w:rsidRPr="007E7B9C" w:rsidRDefault="005B47E6" w:rsidP="005B47E6">
      <w:pPr>
        <w:pStyle w:val="ONEH2"/>
      </w:pPr>
      <w:r>
        <w:t xml:space="preserve">In accordance with the Government’s policy on transparency, </w:t>
      </w:r>
      <w:r w:rsidRPr="007E7B9C">
        <w:t xml:space="preserve">Tenderers should be aware that the Authority intends to </w:t>
      </w:r>
      <w:r w:rsidR="000D0382">
        <w:t>make</w:t>
      </w:r>
      <w:r w:rsidRPr="007E7B9C">
        <w:t xml:space="preserve"> the ITT and </w:t>
      </w:r>
      <w:r>
        <w:t xml:space="preserve">any subsequent </w:t>
      </w:r>
      <w:r w:rsidRPr="007E7B9C">
        <w:t xml:space="preserve">Contract </w:t>
      </w:r>
      <w:r w:rsidR="00965C9F">
        <w:t>publicly</w:t>
      </w:r>
      <w:r>
        <w:t xml:space="preserve"> available, by publishing it on the Government portal</w:t>
      </w:r>
      <w:r w:rsidR="000D0382">
        <w:t>:</w:t>
      </w:r>
      <w:r w:rsidRPr="007E7B9C">
        <w:t xml:space="preserve"> </w:t>
      </w:r>
      <w:hyperlink r:id="rId15" w:history="1">
        <w:r w:rsidRPr="007E7B9C">
          <w:rPr>
            <w:rStyle w:val="Hyperlink"/>
          </w:rPr>
          <w:t>Contracts Finder</w:t>
        </w:r>
      </w:hyperlink>
      <w:r>
        <w:t>.</w:t>
      </w:r>
      <w:r w:rsidRPr="007E7B9C">
        <w:t xml:space="preserve"> </w:t>
      </w:r>
    </w:p>
    <w:p w:rsidR="005B47E6" w:rsidRDefault="005B47E6" w:rsidP="005B47E6">
      <w:pPr>
        <w:pStyle w:val="ONEH2"/>
      </w:pPr>
      <w:r>
        <w:t>The Tenderer gives permission for the Authority to publish the awarded Contract in its entirety, including from time to time any agreed changes to the Contract (i.e. Variation Orders), to the general public.</w:t>
      </w:r>
    </w:p>
    <w:p w:rsidR="005A4059" w:rsidRPr="004A173F" w:rsidRDefault="005B47E6" w:rsidP="004A173F">
      <w:pPr>
        <w:pStyle w:val="ONEH2"/>
      </w:pPr>
      <w:r>
        <w:t>The Authority shall be responsible for determining in its absolute discretion whether any of the content of the Contract is exempt from disclosure</w:t>
      </w:r>
      <w:r w:rsidR="000D0382">
        <w:t>,</w:t>
      </w:r>
      <w:r>
        <w:t xml:space="preserve"> in accordance with the provisions of the FOIA or the EIR</w:t>
      </w:r>
      <w:r w:rsidR="000D0382">
        <w:t>; also</w:t>
      </w:r>
      <w:r>
        <w:t xml:space="preserve"> taking into account the Data Protection Act.  If the tender is submitted as a PDF the awarded supplier will be requested to provide the tender in an </w:t>
      </w:r>
      <w:r>
        <w:lastRenderedPageBreak/>
        <w:t xml:space="preserve">editable format (such as Microsoft Word) in order to allow the Authority to redact any information deemed sensitive or confidential.  </w:t>
      </w:r>
    </w:p>
    <w:p w:rsidR="005A4059" w:rsidRPr="00A24900" w:rsidRDefault="005A4059" w:rsidP="004A173F">
      <w:pPr>
        <w:pStyle w:val="Indented"/>
      </w:pPr>
    </w:p>
    <w:p w:rsidR="005B47E6" w:rsidRPr="00E77CD6" w:rsidRDefault="005B47E6" w:rsidP="005B47E6">
      <w:pPr>
        <w:pStyle w:val="ONEH1"/>
      </w:pPr>
      <w:r w:rsidRPr="00E77CD6">
        <w:t>Language</w:t>
      </w:r>
    </w:p>
    <w:p w:rsidR="005B47E6" w:rsidRPr="00A24900" w:rsidRDefault="005B47E6" w:rsidP="005B47E6">
      <w:pPr>
        <w:pStyle w:val="ONEH2"/>
      </w:pPr>
      <w:r>
        <w:t>A</w:t>
      </w:r>
      <w:r w:rsidRPr="00A24900">
        <w:t>ll documents and all correspondence relating to the tender must be written in English.</w:t>
      </w:r>
    </w:p>
    <w:p w:rsidR="005B47E6" w:rsidRPr="00A24900" w:rsidRDefault="005B47E6" w:rsidP="005B47E6">
      <w:pPr>
        <w:pStyle w:val="Indented"/>
      </w:pPr>
    </w:p>
    <w:p w:rsidR="00EF0817" w:rsidRPr="00A24900" w:rsidRDefault="00EF0817" w:rsidP="00695658">
      <w:pPr>
        <w:pStyle w:val="Indented"/>
      </w:pPr>
    </w:p>
    <w:p w:rsidR="001D5212" w:rsidRPr="00A24900" w:rsidRDefault="001D5212" w:rsidP="00695658">
      <w:pPr>
        <w:pStyle w:val="StyleSectionXBottomSinglesolidlineAuto05ptLinewi1"/>
      </w:pPr>
      <w:bookmarkStart w:id="10" w:name="_Ref257301389"/>
      <w:bookmarkStart w:id="11" w:name="_Ref266273505"/>
      <w:r w:rsidRPr="00A24900">
        <w:lastRenderedPageBreak/>
        <w:t>C</w:t>
      </w:r>
      <w:r w:rsidR="00C92379" w:rsidRPr="00A24900">
        <w:t>onditions of Contract</w:t>
      </w:r>
      <w:bookmarkEnd w:id="10"/>
      <w:bookmarkEnd w:id="11"/>
    </w:p>
    <w:p w:rsidR="00DE618B" w:rsidRPr="00A24900" w:rsidRDefault="00DE618B" w:rsidP="000759C3">
      <w:pPr>
        <w:pStyle w:val="LeftSide"/>
      </w:pPr>
    </w:p>
    <w:p w:rsidR="003434E2" w:rsidRPr="00A24900" w:rsidRDefault="003434E2" w:rsidP="000759C3">
      <w:pPr>
        <w:pStyle w:val="LeftSide"/>
      </w:pPr>
    </w:p>
    <w:p w:rsidR="00DE618B" w:rsidRPr="00A24900" w:rsidRDefault="00984149" w:rsidP="000759C3">
      <w:pPr>
        <w:pStyle w:val="LeftSide"/>
        <w:jc w:val="center"/>
        <w:rPr>
          <w:b/>
          <w:bCs/>
        </w:rPr>
      </w:pPr>
      <w:r w:rsidRPr="00A24900">
        <w:rPr>
          <w:b/>
          <w:bCs/>
        </w:rPr>
        <w:t>THIS PAGE HAS BEEN LEFT INTENTIONALLY BLANK</w:t>
      </w:r>
    </w:p>
    <w:p w:rsidR="002A6C92" w:rsidRDefault="002A6C92" w:rsidP="000759C3">
      <w:pPr>
        <w:pStyle w:val="LeftSide"/>
      </w:pPr>
    </w:p>
    <w:p w:rsidR="003434E2" w:rsidRDefault="00C11E91" w:rsidP="000759C3">
      <w:pPr>
        <w:pStyle w:val="LeftSide"/>
      </w:pPr>
      <w:r>
        <w:t>Conditions of Contract</w:t>
      </w:r>
      <w:r w:rsidR="00C92B47" w:rsidRPr="00A24900">
        <w:t xml:space="preserve"> are downloadable from BMS</w:t>
      </w:r>
    </w:p>
    <w:p w:rsidR="00BC6417" w:rsidRPr="00A24900" w:rsidRDefault="00BC6417" w:rsidP="000759C3">
      <w:pPr>
        <w:pStyle w:val="LeftSide"/>
      </w:pPr>
    </w:p>
    <w:p w:rsidR="00984149" w:rsidRPr="00A24900" w:rsidRDefault="00984149" w:rsidP="000759C3">
      <w:pPr>
        <w:pStyle w:val="LeftSide"/>
        <w:jc w:val="center"/>
        <w:rPr>
          <w:b/>
          <w:bCs/>
        </w:rPr>
      </w:pPr>
    </w:p>
    <w:p w:rsidR="00DE618B" w:rsidRPr="00A24900" w:rsidRDefault="00DE618B" w:rsidP="000759C3">
      <w:pPr>
        <w:pStyle w:val="LeftSide"/>
      </w:pPr>
    </w:p>
    <w:p w:rsidR="00E066F8" w:rsidRPr="00A24900" w:rsidRDefault="00E066F8" w:rsidP="00E066F8">
      <w:pPr>
        <w:pStyle w:val="LeftSide"/>
      </w:pPr>
      <w:bookmarkStart w:id="12" w:name="_Toc519998894"/>
    </w:p>
    <w:p w:rsidR="00E066F8" w:rsidRPr="00A24900" w:rsidRDefault="00E066F8" w:rsidP="00E066F8">
      <w:pPr>
        <w:pStyle w:val="LeftSide"/>
      </w:pPr>
    </w:p>
    <w:p w:rsidR="00CC6078" w:rsidRPr="00A24900" w:rsidRDefault="00CC6078" w:rsidP="00695658">
      <w:pPr>
        <w:pStyle w:val="StyleSectionXBottomSinglesolidlineAuto05ptLinewi1"/>
      </w:pPr>
      <w:bookmarkStart w:id="13" w:name="_Ref266273547"/>
      <w:r w:rsidRPr="00A24900">
        <w:lastRenderedPageBreak/>
        <w:t>E</w:t>
      </w:r>
      <w:r w:rsidR="00C92379" w:rsidRPr="00A24900">
        <w:t>valuation Methodology &amp; Criteria</w:t>
      </w:r>
      <w:bookmarkEnd w:id="13"/>
    </w:p>
    <w:p w:rsidR="00EA0471" w:rsidRPr="00E77CD6" w:rsidRDefault="00EA0471" w:rsidP="005E6657">
      <w:pPr>
        <w:pStyle w:val="SIXH1"/>
      </w:pPr>
      <w:r w:rsidRPr="00E77CD6">
        <w:t>Overview</w:t>
      </w:r>
      <w:bookmarkStart w:id="14" w:name="_DV_C597"/>
    </w:p>
    <w:p w:rsidR="001416DF" w:rsidRDefault="00F276E0" w:rsidP="00DF2091">
      <w:pPr>
        <w:pStyle w:val="SIXH2"/>
      </w:pPr>
      <w:bookmarkStart w:id="15" w:name="_DV_C598"/>
      <w:bookmarkEnd w:id="14"/>
      <w:r>
        <w:t>In the interests of an open, fair and transparent assessment, this document sets out how the Authority intends to evaluate tender responses</w:t>
      </w:r>
      <w:r w:rsidR="001416DF">
        <w:t>.</w:t>
      </w:r>
      <w:r>
        <w:t xml:space="preserve">  It outlines the evaluation criteria and respective weightings, as well as the evaluation methodology to be applied.</w:t>
      </w:r>
    </w:p>
    <w:p w:rsidR="001416DF" w:rsidRDefault="00C11E91" w:rsidP="00DF2091">
      <w:pPr>
        <w:pStyle w:val="SIXH2"/>
      </w:pPr>
      <w:r>
        <w:t>The Authority shall award a contract based on the tender that is the most economically advantageous</w:t>
      </w:r>
      <w:r w:rsidR="001416DF">
        <w:t>.</w:t>
      </w:r>
    </w:p>
    <w:p w:rsidR="00EA0471" w:rsidRPr="00A24900" w:rsidRDefault="00EA0471" w:rsidP="00695658">
      <w:pPr>
        <w:pStyle w:val="Indented"/>
      </w:pPr>
    </w:p>
    <w:p w:rsidR="00EA0471" w:rsidRPr="00E77CD6" w:rsidRDefault="00EA0471" w:rsidP="005E6657">
      <w:pPr>
        <w:pStyle w:val="SIXH1"/>
      </w:pPr>
      <w:bookmarkStart w:id="16" w:name="_Ref246132405"/>
      <w:bookmarkStart w:id="17" w:name="_Toc246135943"/>
      <w:bookmarkStart w:id="18" w:name="_Toc248122352"/>
      <w:r w:rsidRPr="00E77CD6">
        <w:t xml:space="preserve">Evaluation </w:t>
      </w:r>
      <w:r w:rsidR="00C11E91">
        <w:t>P</w:t>
      </w:r>
      <w:r w:rsidRPr="00E77CD6">
        <w:t>rocess</w:t>
      </w:r>
      <w:bookmarkEnd w:id="16"/>
      <w:bookmarkEnd w:id="17"/>
      <w:bookmarkEnd w:id="18"/>
    </w:p>
    <w:p w:rsidR="00613EB0" w:rsidRDefault="00613EB0" w:rsidP="00DF2091">
      <w:pPr>
        <w:pStyle w:val="SIXH2"/>
      </w:pPr>
      <w:r>
        <w:t>The diagram below summaries the process that will be used to select an appropriate Tenderer and award the contract for this procurement.</w:t>
      </w:r>
    </w:p>
    <w:p w:rsidR="00613EB0" w:rsidRDefault="00613EB0" w:rsidP="004A173F">
      <w:pPr>
        <w:pStyle w:val="Indented"/>
      </w:pPr>
    </w:p>
    <w:p w:rsidR="00613EB0" w:rsidRPr="004A173F" w:rsidRDefault="00613EB0" w:rsidP="00DF2091">
      <w:pPr>
        <w:pStyle w:val="CaptionBold"/>
        <w:rPr>
          <w:b w:val="0"/>
          <w:bCs w:val="0"/>
        </w:rPr>
      </w:pPr>
      <w:r w:rsidRPr="00925860">
        <w:t xml:space="preserve">Figure 1: </w:t>
      </w:r>
      <w:r w:rsidRPr="004A173F">
        <w:rPr>
          <w:b w:val="0"/>
          <w:bCs w:val="0"/>
        </w:rPr>
        <w:t>Evaluation process overview</w:t>
      </w:r>
    </w:p>
    <w:p w:rsidR="00613EB0" w:rsidRDefault="004A173F" w:rsidP="004A173F">
      <w:pPr>
        <w:pStyle w:val="Indented"/>
        <w:jc w:val="center"/>
      </w:pPr>
      <w:r>
        <w:object w:dxaOrig="11413" w:dyaOrig="142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25pt;height:471pt" o:ole="">
            <v:imagedata r:id="rId16" o:title=""/>
          </v:shape>
          <o:OLEObject Type="Embed" ProgID="Visio.Drawing.11" ShapeID="_x0000_i1025" DrawAspect="Content" ObjectID="_1505905542" r:id="rId17"/>
        </w:object>
      </w:r>
    </w:p>
    <w:p w:rsidR="00613EB0" w:rsidRDefault="00613EB0" w:rsidP="004A173F">
      <w:pPr>
        <w:pStyle w:val="Indented"/>
      </w:pPr>
    </w:p>
    <w:p w:rsidR="00D9550D" w:rsidRDefault="00062664" w:rsidP="00DF2091">
      <w:pPr>
        <w:pStyle w:val="SIXH2"/>
      </w:pPr>
      <w:r>
        <w:lastRenderedPageBreak/>
        <w:t>The Tender Panel will consist of</w:t>
      </w:r>
      <w:r w:rsidR="00D9550D">
        <w:t>:</w:t>
      </w:r>
    </w:p>
    <w:p w:rsidR="00062664" w:rsidRPr="004A173F" w:rsidRDefault="00D9550D" w:rsidP="004A173F">
      <w:pPr>
        <w:pStyle w:val="Indented"/>
        <w:numPr>
          <w:ilvl w:val="3"/>
          <w:numId w:val="2"/>
        </w:numPr>
        <w:tabs>
          <w:tab w:val="clear" w:pos="2171"/>
          <w:tab w:val="num" w:pos="1560"/>
        </w:tabs>
        <w:ind w:left="1560" w:hanging="426"/>
        <w:rPr>
          <w:iCs/>
        </w:rPr>
      </w:pPr>
      <w:r w:rsidRPr="004A173F">
        <w:rPr>
          <w:i/>
          <w:iCs/>
        </w:rPr>
        <w:t>Technical Evaluation</w:t>
      </w:r>
      <w:r w:rsidRPr="004A173F">
        <w:rPr>
          <w:iCs/>
        </w:rPr>
        <w:t xml:space="preserve">: suitably experienced members from </w:t>
      </w:r>
      <w:r w:rsidR="00364BAC">
        <w:rPr>
          <w:iCs/>
        </w:rPr>
        <w:t xml:space="preserve">the </w:t>
      </w:r>
      <w:r w:rsidR="00364BAC" w:rsidRPr="00364BAC">
        <w:rPr>
          <w:iCs/>
        </w:rPr>
        <w:t xml:space="preserve">Social Care; Local Government &amp; Care Partnerships Directorate </w:t>
      </w:r>
      <w:r w:rsidR="00062664" w:rsidRPr="004A173F">
        <w:rPr>
          <w:iCs/>
        </w:rPr>
        <w:t xml:space="preserve">and </w:t>
      </w:r>
      <w:r w:rsidRPr="004A173F">
        <w:rPr>
          <w:iCs/>
        </w:rPr>
        <w:t xml:space="preserve">a moderator from </w:t>
      </w:r>
      <w:r w:rsidR="00055029" w:rsidRPr="004A173F">
        <w:rPr>
          <w:iCs/>
        </w:rPr>
        <w:t xml:space="preserve">the </w:t>
      </w:r>
      <w:r w:rsidR="00DE4BB3">
        <w:rPr>
          <w:iCs/>
        </w:rPr>
        <w:t>DH Procurement Services</w:t>
      </w:r>
      <w:r w:rsidRPr="004A173F">
        <w:rPr>
          <w:iCs/>
        </w:rPr>
        <w:t>; and</w:t>
      </w:r>
    </w:p>
    <w:p w:rsidR="00D9550D" w:rsidRPr="00D9550D" w:rsidRDefault="00D9550D" w:rsidP="004A173F">
      <w:pPr>
        <w:pStyle w:val="Indented"/>
        <w:numPr>
          <w:ilvl w:val="3"/>
          <w:numId w:val="2"/>
        </w:numPr>
        <w:tabs>
          <w:tab w:val="clear" w:pos="2171"/>
          <w:tab w:val="num" w:pos="1560"/>
        </w:tabs>
        <w:ind w:left="1560" w:hanging="426"/>
      </w:pPr>
      <w:r w:rsidRPr="00095DA4">
        <w:rPr>
          <w:i/>
          <w:iCs/>
        </w:rPr>
        <w:t>Price Evaluation:</w:t>
      </w:r>
      <w:r>
        <w:t xml:space="preserve"> </w:t>
      </w:r>
      <w:r w:rsidR="00DE4BB3">
        <w:t>DH Procurement Services</w:t>
      </w:r>
      <w:r>
        <w:t xml:space="preserve"> only.</w:t>
      </w:r>
    </w:p>
    <w:p w:rsidR="0076692D" w:rsidRDefault="0076692D" w:rsidP="004A173F">
      <w:pPr>
        <w:pStyle w:val="Indented"/>
      </w:pPr>
    </w:p>
    <w:p w:rsidR="00F748EC" w:rsidRPr="00A24900" w:rsidRDefault="00F748EC" w:rsidP="004A173F">
      <w:pPr>
        <w:pStyle w:val="SIXH2"/>
      </w:pPr>
      <w:r w:rsidRPr="00A24900">
        <w:t xml:space="preserve">Whilst the Authority reserves the right (as it is entitled to do) to amend the evaluation criteria and / or weightings in respect of the various evaluation phases of the </w:t>
      </w:r>
      <w:r w:rsidR="00055029">
        <w:t>p</w:t>
      </w:r>
      <w:r w:rsidRPr="00A24900">
        <w:t>rocurement, it will only do so upon prior written notification being given to participating Tenderers.</w:t>
      </w:r>
    </w:p>
    <w:p w:rsidR="00F276E0" w:rsidRPr="00F276E0" w:rsidRDefault="00F276E0" w:rsidP="004A173F">
      <w:pPr>
        <w:pStyle w:val="Indented"/>
      </w:pPr>
    </w:p>
    <w:p w:rsidR="00F276E0" w:rsidRDefault="00F276E0" w:rsidP="005E6657">
      <w:pPr>
        <w:pStyle w:val="SIXH1"/>
      </w:pPr>
      <w:r>
        <w:t>Administrative Compliance</w:t>
      </w:r>
    </w:p>
    <w:p w:rsidR="00EA0471" w:rsidRDefault="001416DF" w:rsidP="004A173F">
      <w:pPr>
        <w:pStyle w:val="SIXH2"/>
      </w:pPr>
      <w:r w:rsidRPr="00A24900">
        <w:t>The Authority will check each tender for completeness and compliance with the tender instructions</w:t>
      </w:r>
      <w:r>
        <w:t xml:space="preserve"> (including completion of a signed Form of Tender)</w:t>
      </w:r>
      <w:r w:rsidRPr="00A24900">
        <w:t>.  The Authority reserves the right to reject any tenders it considers substantially incomplete, or non-compliant (each tender will be assessed on its own merit, according to the level/importance of omitted or non-compliant content).</w:t>
      </w:r>
    </w:p>
    <w:p w:rsidR="00F276E0" w:rsidRDefault="00F276E0" w:rsidP="004A173F">
      <w:pPr>
        <w:pStyle w:val="Indented"/>
      </w:pPr>
    </w:p>
    <w:p w:rsidR="00F276E0" w:rsidRDefault="00F276E0" w:rsidP="005E6657">
      <w:pPr>
        <w:pStyle w:val="SIXH1"/>
      </w:pPr>
      <w:r>
        <w:t>Technical Evaluation</w:t>
      </w:r>
    </w:p>
    <w:p w:rsidR="00925860" w:rsidRDefault="00925860" w:rsidP="004A173F">
      <w:pPr>
        <w:pStyle w:val="SIXH2"/>
      </w:pPr>
      <w:r>
        <w:t>The technical evaluation will be carried out using Tenderer responses to Part B</w:t>
      </w:r>
      <w:r w:rsidR="00055029">
        <w:t xml:space="preserve"> of this ITT</w:t>
      </w:r>
      <w:r>
        <w:t>, Schedules One and Three</w:t>
      </w:r>
      <w:r w:rsidR="008E3138">
        <w:t>, using the scoring scheme provided in</w:t>
      </w:r>
      <w:r w:rsidR="00DF2091" w:rsidRPr="001E14F1">
        <w:t xml:space="preserve"> </w:t>
      </w:r>
      <w:r w:rsidR="00DF2091" w:rsidRPr="00C62E71">
        <w:rPr>
          <w:szCs w:val="22"/>
          <w:highlight w:val="lightGray"/>
        </w:rPr>
        <w:fldChar w:fldCharType="begin"/>
      </w:r>
      <w:r w:rsidR="00DF2091">
        <w:rPr>
          <w:szCs w:val="22"/>
        </w:rPr>
        <w:instrText xml:space="preserve"> REF _Ref342917017 \h </w:instrText>
      </w:r>
      <w:r w:rsidR="00DF2091" w:rsidRPr="00C62E71">
        <w:rPr>
          <w:szCs w:val="22"/>
          <w:highlight w:val="lightGray"/>
        </w:rPr>
      </w:r>
      <w:r w:rsidR="00DF2091" w:rsidRPr="00C62E71">
        <w:rPr>
          <w:szCs w:val="22"/>
          <w:highlight w:val="lightGray"/>
        </w:rPr>
        <w:fldChar w:fldCharType="separate"/>
      </w:r>
      <w:r w:rsidR="00755261" w:rsidRPr="00DF2091">
        <w:t xml:space="preserve">Table </w:t>
      </w:r>
      <w:r w:rsidR="00755261">
        <w:rPr>
          <w:noProof/>
        </w:rPr>
        <w:t>3</w:t>
      </w:r>
      <w:r w:rsidR="00DF2091" w:rsidRPr="00C62E71">
        <w:rPr>
          <w:szCs w:val="22"/>
          <w:highlight w:val="lightGray"/>
        </w:rPr>
        <w:fldChar w:fldCharType="end"/>
      </w:r>
      <w:r w:rsidR="008E3138">
        <w:t xml:space="preserve">.   </w:t>
      </w:r>
    </w:p>
    <w:p w:rsidR="008E3138" w:rsidRDefault="008E3138" w:rsidP="00DF2091">
      <w:pPr>
        <w:pStyle w:val="SIXH2"/>
      </w:pPr>
      <w:r>
        <w:t>Each evaluation area is weighted to show the relative importance</w:t>
      </w:r>
      <w:r w:rsidR="0076692D">
        <w:t xml:space="preserve"> </w:t>
      </w:r>
      <w:r>
        <w:t>/</w:t>
      </w:r>
      <w:r w:rsidR="0076692D">
        <w:t xml:space="preserve"> </w:t>
      </w:r>
      <w:r>
        <w:t xml:space="preserve">significance of the criteria specific to this evaluation.  </w:t>
      </w:r>
      <w:r w:rsidR="00DF2091" w:rsidRPr="004A173F">
        <w:rPr>
          <w:szCs w:val="22"/>
        </w:rPr>
        <w:fldChar w:fldCharType="begin"/>
      </w:r>
      <w:r w:rsidR="00DF2091" w:rsidRPr="004A173F">
        <w:rPr>
          <w:szCs w:val="22"/>
        </w:rPr>
        <w:instrText xml:space="preserve"> REF _Ref342917032 \h  \* MERGEFORMAT </w:instrText>
      </w:r>
      <w:r w:rsidR="00DF2091" w:rsidRPr="004A173F">
        <w:rPr>
          <w:szCs w:val="22"/>
        </w:rPr>
      </w:r>
      <w:r w:rsidR="00DF2091" w:rsidRPr="004A173F">
        <w:rPr>
          <w:szCs w:val="22"/>
        </w:rPr>
        <w:fldChar w:fldCharType="separate"/>
      </w:r>
      <w:r w:rsidR="00755261" w:rsidRPr="00755261">
        <w:rPr>
          <w:szCs w:val="22"/>
        </w:rPr>
        <w:t xml:space="preserve">Table </w:t>
      </w:r>
      <w:r w:rsidR="00755261" w:rsidRPr="00A11E65">
        <w:rPr>
          <w:szCs w:val="22"/>
        </w:rPr>
        <w:t>2</w:t>
      </w:r>
      <w:r w:rsidR="00DF2091" w:rsidRPr="004A173F">
        <w:rPr>
          <w:szCs w:val="22"/>
        </w:rPr>
        <w:fldChar w:fldCharType="end"/>
      </w:r>
      <w:r w:rsidR="00DF2091" w:rsidRPr="00DF2091">
        <w:t xml:space="preserve"> </w:t>
      </w:r>
      <w:r w:rsidR="00F276E0" w:rsidRPr="00DF2091">
        <w:t>pr</w:t>
      </w:r>
      <w:r w:rsidR="00F276E0" w:rsidRPr="00A24900">
        <w:t>ovides</w:t>
      </w:r>
      <w:r>
        <w:t xml:space="preserve"> further information to assist in understanding the evaluation criteria and</w:t>
      </w:r>
      <w:r w:rsidR="00F276E0" w:rsidRPr="00A24900">
        <w:t xml:space="preserve"> the </w:t>
      </w:r>
      <w:r>
        <w:t xml:space="preserve">relevant </w:t>
      </w:r>
      <w:r w:rsidR="00F276E0" w:rsidRPr="00A24900">
        <w:t>weightings that the Authority will use in assessing Tenderer proposals.</w:t>
      </w:r>
      <w:r w:rsidR="00F276E0">
        <w:t xml:space="preserve">  </w:t>
      </w:r>
    </w:p>
    <w:p w:rsidR="00064670" w:rsidRPr="004A173F" w:rsidRDefault="00064670" w:rsidP="00DF2091">
      <w:pPr>
        <w:pStyle w:val="SIXH2"/>
      </w:pPr>
      <w:r>
        <w:t xml:space="preserve">The scored responses are generally assessed out of a maximum of </w:t>
      </w:r>
      <w:r w:rsidRPr="002A6C92">
        <w:t>four (4).</w:t>
      </w:r>
      <w:r>
        <w:t xml:space="preserve">  The Evaluation Panel will not be allowed to give partial scores (for example 3.5); however, once all scores are aggregated the technical scores will be rounded to two decimal places prior to consolidating with the price evaluation.</w:t>
      </w:r>
    </w:p>
    <w:p w:rsidR="00062664" w:rsidRPr="00A24900" w:rsidRDefault="00062664" w:rsidP="004A173F">
      <w:pPr>
        <w:pStyle w:val="SIXH2"/>
      </w:pPr>
      <w:r>
        <w:t xml:space="preserve">The Authority has decided to set a minimum quality threshold for this procurement, therefore, those Tenderers that achieve a score equivalent to </w:t>
      </w:r>
      <w:r w:rsidR="00E51B9F">
        <w:t>50</w:t>
      </w:r>
      <w:r w:rsidRPr="00A11E65">
        <w:t>%</w:t>
      </w:r>
      <w:r>
        <w:t xml:space="preserve"> of the 100% maximum technical score or above</w:t>
      </w:r>
      <w:r w:rsidR="002F462F">
        <w:t>,</w:t>
      </w:r>
      <w:r>
        <w:t xml:space="preserve"> will be eligible for consideration of Contract Award by evaluation of the Tenderer’s pricing proposal.</w:t>
      </w:r>
      <w:r w:rsidR="002F462F">
        <w:t xml:space="preserve">  Those tenders not achieving this threshold will be set aside and will not be</w:t>
      </w:r>
      <w:r w:rsidR="0076692D">
        <w:t xml:space="preserve"> </w:t>
      </w:r>
      <w:r w:rsidR="002F462F">
        <w:t>considered further.</w:t>
      </w:r>
    </w:p>
    <w:p w:rsidR="00062664" w:rsidRDefault="00062664" w:rsidP="00F276E0">
      <w:pPr>
        <w:pStyle w:val="Indented"/>
      </w:pPr>
    </w:p>
    <w:p w:rsidR="00DF2091" w:rsidRDefault="00DF2091" w:rsidP="00F276E0">
      <w:pPr>
        <w:pStyle w:val="Indented"/>
        <w:sectPr w:rsidR="00DF2091" w:rsidSect="00064670">
          <w:headerReference w:type="first" r:id="rId18"/>
          <w:footerReference w:type="first" r:id="rId19"/>
          <w:pgSz w:w="11906" w:h="16838" w:code="9"/>
          <w:pgMar w:top="1418" w:right="1134" w:bottom="1134" w:left="1134" w:header="720" w:footer="720" w:gutter="0"/>
          <w:cols w:space="720"/>
          <w:formProt w:val="0"/>
        </w:sectPr>
      </w:pPr>
    </w:p>
    <w:p w:rsidR="008E3138" w:rsidRPr="004A173F" w:rsidRDefault="00D4581F" w:rsidP="004A173F">
      <w:pPr>
        <w:pStyle w:val="CaptionBold"/>
        <w:rPr>
          <w:b w:val="0"/>
          <w:bCs w:val="0"/>
        </w:rPr>
      </w:pPr>
      <w:bookmarkStart w:id="19" w:name="_Ref342917032"/>
      <w:r w:rsidRPr="00DF2091">
        <w:lastRenderedPageBreak/>
        <w:t xml:space="preserve">Table </w:t>
      </w:r>
      <w:r w:rsidRPr="00DF2091">
        <w:fldChar w:fldCharType="begin"/>
      </w:r>
      <w:r w:rsidRPr="004A173F">
        <w:instrText xml:space="preserve"> SEQ Table \* ARABIC </w:instrText>
      </w:r>
      <w:r w:rsidRPr="00DF2091">
        <w:fldChar w:fldCharType="separate"/>
      </w:r>
      <w:r w:rsidR="00755261">
        <w:rPr>
          <w:noProof/>
        </w:rPr>
        <w:t>2</w:t>
      </w:r>
      <w:r w:rsidRPr="00DF2091">
        <w:fldChar w:fldCharType="end"/>
      </w:r>
      <w:bookmarkEnd w:id="19"/>
      <w:r w:rsidR="008E3138" w:rsidRPr="00DF2091">
        <w:t xml:space="preserve">: </w:t>
      </w:r>
      <w:r w:rsidR="008E3138" w:rsidRPr="004A173F">
        <w:rPr>
          <w:b w:val="0"/>
          <w:bCs w:val="0"/>
        </w:rPr>
        <w:t>Technical Evaluation Criteria Matrix</w:t>
      </w:r>
    </w:p>
    <w:p w:rsidR="008E3138" w:rsidRPr="00DF2091" w:rsidRDefault="008E3138" w:rsidP="00DF2091">
      <w:pPr>
        <w:pStyle w:val="Indented"/>
      </w:pPr>
    </w:p>
    <w:tbl>
      <w:tblPr>
        <w:tblW w:w="13293" w:type="dxa"/>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22"/>
        <w:gridCol w:w="3623"/>
        <w:gridCol w:w="4962"/>
        <w:gridCol w:w="1086"/>
      </w:tblGrid>
      <w:tr w:rsidR="00F276E0" w:rsidRPr="00A24900" w:rsidTr="00C62E71">
        <w:trPr>
          <w:cantSplit/>
          <w:trHeight w:val="70"/>
          <w:tblHeader/>
        </w:trPr>
        <w:tc>
          <w:tcPr>
            <w:tcW w:w="3622" w:type="dxa"/>
            <w:shd w:val="clear" w:color="auto" w:fill="FF99CC"/>
            <w:vAlign w:val="center"/>
          </w:tcPr>
          <w:p w:rsidR="00F276E0" w:rsidRPr="00A24900" w:rsidRDefault="00F276E0" w:rsidP="00C62E71">
            <w:pPr>
              <w:pStyle w:val="TableHead"/>
              <w:keepNext/>
            </w:pPr>
            <w:r>
              <w:t>Evaluation Area</w:t>
            </w:r>
          </w:p>
        </w:tc>
        <w:tc>
          <w:tcPr>
            <w:tcW w:w="3623" w:type="dxa"/>
            <w:shd w:val="clear" w:color="auto" w:fill="FF99CC"/>
            <w:vAlign w:val="center"/>
          </w:tcPr>
          <w:p w:rsidR="00F276E0" w:rsidRPr="004468C0" w:rsidRDefault="00F276E0" w:rsidP="00C62E71">
            <w:pPr>
              <w:pStyle w:val="TableHead"/>
              <w:keepNext/>
            </w:pPr>
            <w:r w:rsidRPr="004468C0">
              <w:t>Evaluation intention</w:t>
            </w:r>
          </w:p>
        </w:tc>
        <w:tc>
          <w:tcPr>
            <w:tcW w:w="4962" w:type="dxa"/>
            <w:shd w:val="clear" w:color="auto" w:fill="FF99CC"/>
            <w:vAlign w:val="center"/>
          </w:tcPr>
          <w:p w:rsidR="00F276E0" w:rsidRPr="004468C0" w:rsidRDefault="00F276E0" w:rsidP="00C62E71">
            <w:pPr>
              <w:pStyle w:val="TableHead"/>
              <w:keepNext/>
            </w:pPr>
            <w:r w:rsidRPr="004468C0">
              <w:t>Evaluation criteria</w:t>
            </w:r>
          </w:p>
        </w:tc>
        <w:tc>
          <w:tcPr>
            <w:tcW w:w="1086" w:type="dxa"/>
            <w:shd w:val="clear" w:color="auto" w:fill="FF99CC"/>
            <w:vAlign w:val="center"/>
          </w:tcPr>
          <w:p w:rsidR="00F276E0" w:rsidRPr="00A24900" w:rsidRDefault="00F276E0" w:rsidP="00C62E71">
            <w:pPr>
              <w:pStyle w:val="TableHead"/>
              <w:keepNext/>
              <w:jc w:val="center"/>
            </w:pPr>
            <w:r>
              <w:t>Weight</w:t>
            </w:r>
          </w:p>
        </w:tc>
      </w:tr>
      <w:tr w:rsidR="00F276E0" w:rsidRPr="00A24900" w:rsidTr="00C62E71">
        <w:trPr>
          <w:cantSplit/>
          <w:trHeight w:val="860"/>
        </w:trPr>
        <w:tc>
          <w:tcPr>
            <w:tcW w:w="3622" w:type="dxa"/>
            <w:shd w:val="clear" w:color="auto" w:fill="auto"/>
            <w:vAlign w:val="center"/>
          </w:tcPr>
          <w:p w:rsidR="00F276E0" w:rsidRPr="004468C0" w:rsidRDefault="00F276E0" w:rsidP="007D2983">
            <w:pPr>
              <w:pStyle w:val="Table"/>
            </w:pPr>
            <w:r w:rsidRPr="00C62E71">
              <w:rPr>
                <w:b/>
                <w:bCs w:val="0"/>
              </w:rPr>
              <w:t>Overview</w:t>
            </w:r>
            <w:r>
              <w:br/>
            </w:r>
            <w:r w:rsidRPr="004D5866">
              <w:t>Tenderers must provide a concise summary highlighting the key aspects of the proposal</w:t>
            </w:r>
            <w:r w:rsidR="007D2983">
              <w:t xml:space="preserve"> to address the requirement set out in the Part B Tender Schedules</w:t>
            </w:r>
            <w:r w:rsidRPr="004D5866">
              <w:t>.</w:t>
            </w:r>
          </w:p>
        </w:tc>
        <w:tc>
          <w:tcPr>
            <w:tcW w:w="3623" w:type="dxa"/>
            <w:shd w:val="clear" w:color="auto" w:fill="auto"/>
            <w:vAlign w:val="center"/>
          </w:tcPr>
          <w:p w:rsidR="00F276E0" w:rsidRPr="004468C0" w:rsidRDefault="00F276E0" w:rsidP="00A81FBF">
            <w:pPr>
              <w:pStyle w:val="Table"/>
            </w:pPr>
            <w:r>
              <w:t>Th</w:t>
            </w:r>
            <w:r w:rsidRPr="004D5866">
              <w:t xml:space="preserve">is response is not evaluated and </w:t>
            </w:r>
            <w:r>
              <w:t>is</w:t>
            </w:r>
            <w:r w:rsidRPr="004D5866">
              <w:t xml:space="preserve"> used to contextualise the Tenderer’s response.</w:t>
            </w:r>
          </w:p>
        </w:tc>
        <w:tc>
          <w:tcPr>
            <w:tcW w:w="4962" w:type="dxa"/>
            <w:shd w:val="clear" w:color="auto" w:fill="auto"/>
            <w:vAlign w:val="center"/>
          </w:tcPr>
          <w:p w:rsidR="00F276E0" w:rsidRPr="004468C0" w:rsidRDefault="00F276E0" w:rsidP="00A81FBF">
            <w:pPr>
              <w:pStyle w:val="Table"/>
            </w:pPr>
            <w:r w:rsidRPr="004468C0">
              <w:t>N/a</w:t>
            </w:r>
          </w:p>
        </w:tc>
        <w:tc>
          <w:tcPr>
            <w:tcW w:w="1086" w:type="dxa"/>
            <w:shd w:val="clear" w:color="auto" w:fill="auto"/>
            <w:vAlign w:val="center"/>
          </w:tcPr>
          <w:p w:rsidR="00F276E0" w:rsidRPr="004468C0" w:rsidRDefault="00F276E0" w:rsidP="00C62E71">
            <w:pPr>
              <w:pStyle w:val="Table"/>
              <w:jc w:val="center"/>
            </w:pPr>
            <w:r w:rsidRPr="004468C0">
              <w:t>N/a</w:t>
            </w:r>
          </w:p>
        </w:tc>
      </w:tr>
      <w:tr w:rsidR="00F276E0" w:rsidRPr="00A24900" w:rsidTr="00C62E71">
        <w:trPr>
          <w:cantSplit/>
          <w:trHeight w:val="860"/>
        </w:trPr>
        <w:tc>
          <w:tcPr>
            <w:tcW w:w="3622" w:type="dxa"/>
            <w:shd w:val="clear" w:color="auto" w:fill="auto"/>
            <w:vAlign w:val="center"/>
          </w:tcPr>
          <w:p w:rsidR="00F276E0" w:rsidRPr="004468C0" w:rsidRDefault="00F276E0" w:rsidP="00A81FBF">
            <w:pPr>
              <w:pStyle w:val="Table"/>
            </w:pPr>
            <w:r w:rsidRPr="00C62E71">
              <w:rPr>
                <w:b/>
                <w:bCs w:val="0"/>
              </w:rPr>
              <w:t>Leadership</w:t>
            </w:r>
            <w:r w:rsidRPr="00C62E71">
              <w:rPr>
                <w:b/>
                <w:bCs w:val="0"/>
              </w:rPr>
              <w:br/>
            </w:r>
            <w:r>
              <w:t>Provide details of the qualifications and experience of the individual whose responsibility will be to ensure that the requirement is delivered</w:t>
            </w:r>
            <w:r w:rsidR="007D2983">
              <w:t xml:space="preserve"> (to include appropriate analytical and modelling skills)</w:t>
            </w:r>
            <w:r>
              <w:t>.</w:t>
            </w:r>
          </w:p>
        </w:tc>
        <w:tc>
          <w:tcPr>
            <w:tcW w:w="3623" w:type="dxa"/>
            <w:shd w:val="clear" w:color="auto" w:fill="auto"/>
            <w:vAlign w:val="center"/>
          </w:tcPr>
          <w:p w:rsidR="00F276E0" w:rsidRPr="004468C0" w:rsidRDefault="00F276E0" w:rsidP="00A81FBF">
            <w:pPr>
              <w:pStyle w:val="Table"/>
            </w:pPr>
            <w:r w:rsidRPr="00CB053B">
              <w:t>Seeks to establish that the Tenderer has the appropriate leadership, expertise and credibility in the field and the skills, qualifications and experience to lead the scope of service delivery requirements</w:t>
            </w:r>
          </w:p>
        </w:tc>
        <w:tc>
          <w:tcPr>
            <w:tcW w:w="4962" w:type="dxa"/>
            <w:shd w:val="clear" w:color="auto" w:fill="auto"/>
            <w:vAlign w:val="center"/>
          </w:tcPr>
          <w:p w:rsidR="00F276E0" w:rsidRPr="004468C0" w:rsidRDefault="00F276E0" w:rsidP="001C4E7D">
            <w:pPr>
              <w:pStyle w:val="Table"/>
            </w:pPr>
            <w:r w:rsidRPr="00CB053B">
              <w:t>Tenderer leadership arrangements</w:t>
            </w:r>
            <w:r w:rsidR="00A11E65">
              <w:t xml:space="preserve"> </w:t>
            </w:r>
            <w:r w:rsidRPr="00CB053B">
              <w:t xml:space="preserve">are suitable to ensure </w:t>
            </w:r>
            <w:r w:rsidR="00A11E65">
              <w:t xml:space="preserve">robust analysis and </w:t>
            </w:r>
            <w:r w:rsidRPr="00CB053B">
              <w:t>successful delivery</w:t>
            </w:r>
            <w:r w:rsidR="00A11E65">
              <w:t xml:space="preserve"> of the project</w:t>
            </w:r>
            <w:r w:rsidR="00B3081E">
              <w:t>.</w:t>
            </w:r>
          </w:p>
        </w:tc>
        <w:tc>
          <w:tcPr>
            <w:tcW w:w="1086" w:type="dxa"/>
            <w:shd w:val="clear" w:color="auto" w:fill="auto"/>
            <w:vAlign w:val="center"/>
          </w:tcPr>
          <w:p w:rsidR="00F276E0" w:rsidRPr="004468C0" w:rsidRDefault="00F276E0" w:rsidP="00C62E71">
            <w:pPr>
              <w:pStyle w:val="Table"/>
              <w:jc w:val="center"/>
            </w:pPr>
            <w:r>
              <w:t>1</w:t>
            </w:r>
            <w:r w:rsidR="00CA05F0">
              <w:t>0</w:t>
            </w:r>
            <w:r>
              <w:t>%</w:t>
            </w:r>
          </w:p>
        </w:tc>
      </w:tr>
      <w:tr w:rsidR="00F276E0" w:rsidRPr="00A24900" w:rsidTr="00B3081E">
        <w:trPr>
          <w:cantSplit/>
          <w:trHeight w:val="6587"/>
        </w:trPr>
        <w:tc>
          <w:tcPr>
            <w:tcW w:w="3622" w:type="dxa"/>
            <w:shd w:val="clear" w:color="auto" w:fill="auto"/>
            <w:vAlign w:val="center"/>
          </w:tcPr>
          <w:p w:rsidR="00F276E0" w:rsidRPr="004468C0" w:rsidRDefault="00F276E0" w:rsidP="00A81FBF">
            <w:pPr>
              <w:pStyle w:val="Table"/>
            </w:pPr>
            <w:r w:rsidRPr="00C62E71">
              <w:rPr>
                <w:b/>
                <w:bCs w:val="0"/>
              </w:rPr>
              <w:lastRenderedPageBreak/>
              <w:t>Method statement</w:t>
            </w:r>
            <w:r>
              <w:br/>
            </w:r>
            <w:r w:rsidRPr="004D5866">
              <w:t>Describe (with specific reference to the elements of the requirements and the outcomes expected) how it is intended to deliver the requirements of the specification.</w:t>
            </w:r>
          </w:p>
        </w:tc>
        <w:tc>
          <w:tcPr>
            <w:tcW w:w="3623" w:type="dxa"/>
            <w:shd w:val="clear" w:color="auto" w:fill="auto"/>
            <w:vAlign w:val="center"/>
          </w:tcPr>
          <w:p w:rsidR="00F276E0" w:rsidRPr="0012747E" w:rsidRDefault="00F276E0" w:rsidP="00A81FBF">
            <w:pPr>
              <w:pStyle w:val="Table"/>
            </w:pPr>
            <w:r w:rsidRPr="0012747E">
              <w:t xml:space="preserve">Seeks to establish that the Tenderer has understood the requirements and has a credible plan for delivering successful </w:t>
            </w:r>
            <w:r>
              <w:t>outcomes</w:t>
            </w:r>
          </w:p>
        </w:tc>
        <w:tc>
          <w:tcPr>
            <w:tcW w:w="4962" w:type="dxa"/>
            <w:shd w:val="clear" w:color="auto" w:fill="auto"/>
            <w:vAlign w:val="center"/>
          </w:tcPr>
          <w:p w:rsidR="00B3081E" w:rsidRDefault="00F276E0" w:rsidP="00B3081E">
            <w:pPr>
              <w:pStyle w:val="Table"/>
              <w:tabs>
                <w:tab w:val="left" w:pos="743"/>
              </w:tabs>
              <w:ind w:left="743" w:hanging="743"/>
            </w:pPr>
            <w:r w:rsidRPr="00CB053B">
              <w:t>The Tenderer</w:t>
            </w:r>
            <w:r>
              <w:t>’s response shows that it</w:t>
            </w:r>
            <w:r w:rsidRPr="00CB053B">
              <w:t>:</w:t>
            </w:r>
          </w:p>
          <w:p w:rsidR="007D2983" w:rsidRDefault="00F276E0" w:rsidP="00B3081E">
            <w:pPr>
              <w:pStyle w:val="Table"/>
              <w:tabs>
                <w:tab w:val="left" w:pos="318"/>
              </w:tabs>
              <w:ind w:left="318" w:hanging="318"/>
            </w:pPr>
            <w:r w:rsidRPr="00CB053B">
              <w:t xml:space="preserve">- </w:t>
            </w:r>
            <w:r w:rsidR="00B3081E">
              <w:tab/>
              <w:t>h</w:t>
            </w:r>
            <w:r w:rsidRPr="00CB053B">
              <w:t>as a credible</w:t>
            </w:r>
            <w:r w:rsidR="007011EE">
              <w:t xml:space="preserve"> and robust methodology to complete the required work, including</w:t>
            </w:r>
            <w:r w:rsidR="007851A4">
              <w:t xml:space="preserve"> how it will deliver</w:t>
            </w:r>
            <w:r w:rsidR="007D2983">
              <w:t>:</w:t>
            </w:r>
          </w:p>
          <w:p w:rsidR="001A1A85" w:rsidRDefault="007D2983" w:rsidP="00B3081E">
            <w:pPr>
              <w:pStyle w:val="Table"/>
              <w:numPr>
                <w:ilvl w:val="0"/>
                <w:numId w:val="58"/>
              </w:numPr>
              <w:ind w:left="601" w:hanging="283"/>
            </w:pPr>
            <w:r>
              <w:t>a calculation of the total cost of providing the</w:t>
            </w:r>
            <w:r w:rsidR="00DF6024">
              <w:t xml:space="preserve"> nursing element of care to residents in a nursing home setting;</w:t>
            </w:r>
          </w:p>
          <w:p w:rsidR="001A1A85" w:rsidRDefault="009366CE" w:rsidP="00B3081E">
            <w:pPr>
              <w:pStyle w:val="Table"/>
              <w:numPr>
                <w:ilvl w:val="0"/>
                <w:numId w:val="58"/>
              </w:numPr>
              <w:ind w:left="601" w:hanging="283"/>
            </w:pPr>
            <w:r>
              <w:t>identification of a single national weekly per-</w:t>
            </w:r>
            <w:r w:rsidR="00DF6024">
              <w:t xml:space="preserve">person rate of NHS-funded Nursing Care that would </w:t>
            </w:r>
            <w:r>
              <w:t>cover the average costs of providing the</w:t>
            </w:r>
            <w:r w:rsidR="00DF6024">
              <w:t xml:space="preserve"> service;</w:t>
            </w:r>
          </w:p>
          <w:p w:rsidR="009366CE" w:rsidRDefault="009366CE" w:rsidP="00B3081E">
            <w:pPr>
              <w:pStyle w:val="Table"/>
              <w:numPr>
                <w:ilvl w:val="0"/>
                <w:numId w:val="58"/>
              </w:numPr>
              <w:ind w:left="601" w:hanging="283"/>
            </w:pPr>
            <w:r>
              <w:t>a calculation of the variation in costs (by considering the level of care needed,</w:t>
            </w:r>
            <w:r w:rsidR="00A77C25">
              <w:t xml:space="preserve"> </w:t>
            </w:r>
            <w:r>
              <w:t>regional cost</w:t>
            </w:r>
            <w:r w:rsidR="00DF6024">
              <w:t xml:space="preserve"> differences and the size and specialism of the nursing home; and</w:t>
            </w:r>
            <w:r>
              <w:t xml:space="preserve"> </w:t>
            </w:r>
          </w:p>
          <w:p w:rsidR="00A77C25" w:rsidRDefault="00DF6024" w:rsidP="00A77C25">
            <w:pPr>
              <w:pStyle w:val="Table"/>
              <w:numPr>
                <w:ilvl w:val="0"/>
                <w:numId w:val="58"/>
              </w:numPr>
              <w:ind w:left="601" w:hanging="283"/>
            </w:pPr>
            <w:proofErr w:type="gramStart"/>
            <w:r>
              <w:t>a</w:t>
            </w:r>
            <w:r w:rsidRPr="00DF6024">
              <w:t>n</w:t>
            </w:r>
            <w:proofErr w:type="gramEnd"/>
            <w:r w:rsidRPr="00DF6024">
              <w:t xml:space="preserve"> evaluation of whether the national rate</w:t>
            </w:r>
            <w:r w:rsidR="001A1A85">
              <w:t xml:space="preserve">      </w:t>
            </w:r>
            <w:r w:rsidRPr="00DF6024">
              <w:t xml:space="preserve"> currently in place is fit for purpose for future use</w:t>
            </w:r>
            <w:r w:rsidR="001A1A85">
              <w:t xml:space="preserve"> </w:t>
            </w:r>
            <w:r w:rsidRPr="00DF6024">
              <w:t xml:space="preserve">and if not, provision </w:t>
            </w:r>
            <w:r>
              <w:t xml:space="preserve">of </w:t>
            </w:r>
            <w:r w:rsidRPr="00DF6024">
              <w:t>proposal/s of alternative</w:t>
            </w:r>
            <w:r w:rsidR="001A1A85">
              <w:t xml:space="preserve"> </w:t>
            </w:r>
            <w:r w:rsidRPr="00DF6024">
              <w:t xml:space="preserve">methods to determining the rate of NHS FNC. </w:t>
            </w:r>
          </w:p>
          <w:p w:rsidR="00A77C25" w:rsidRDefault="00F276E0" w:rsidP="00A77C25">
            <w:pPr>
              <w:pStyle w:val="Table"/>
              <w:ind w:left="318" w:hanging="284"/>
            </w:pPr>
            <w:r w:rsidRPr="00CB053B">
              <w:t xml:space="preserve">- </w:t>
            </w:r>
            <w:r w:rsidR="00A77C25">
              <w:tab/>
            </w:r>
            <w:r w:rsidRPr="00CB053B">
              <w:t xml:space="preserve">Has a </w:t>
            </w:r>
            <w:r w:rsidR="00A77C25">
              <w:t>defined and achievable timeline</w:t>
            </w:r>
          </w:p>
          <w:p w:rsidR="00A77C25" w:rsidRDefault="00F276E0" w:rsidP="00A77C25">
            <w:pPr>
              <w:pStyle w:val="Table"/>
              <w:ind w:left="318" w:hanging="284"/>
            </w:pPr>
            <w:r w:rsidRPr="00CB053B">
              <w:t xml:space="preserve">- </w:t>
            </w:r>
            <w:r w:rsidR="00A77C25">
              <w:tab/>
            </w:r>
            <w:r w:rsidRPr="00CB053B">
              <w:t>Has identified and proposes suitable m</w:t>
            </w:r>
            <w:r w:rsidR="00A77C25">
              <w:t>anagement of the delivery risks</w:t>
            </w:r>
          </w:p>
          <w:p w:rsidR="00F276E0" w:rsidRPr="0012747E" w:rsidRDefault="00F276E0" w:rsidP="00A77C25">
            <w:pPr>
              <w:pStyle w:val="Table"/>
              <w:ind w:left="318" w:hanging="284"/>
            </w:pPr>
            <w:r w:rsidRPr="00CB053B">
              <w:t xml:space="preserve">- </w:t>
            </w:r>
            <w:r w:rsidR="00A77C25">
              <w:tab/>
            </w:r>
            <w:r w:rsidRPr="00CB053B">
              <w:t>Has a quality assurance regime that monitors, measures and assures quality outcomes</w:t>
            </w:r>
          </w:p>
        </w:tc>
        <w:tc>
          <w:tcPr>
            <w:tcW w:w="1086" w:type="dxa"/>
            <w:shd w:val="clear" w:color="auto" w:fill="auto"/>
            <w:vAlign w:val="center"/>
          </w:tcPr>
          <w:p w:rsidR="00F276E0" w:rsidRPr="004468C0" w:rsidRDefault="00CA05F0" w:rsidP="00C62E71">
            <w:pPr>
              <w:pStyle w:val="Table"/>
              <w:jc w:val="center"/>
            </w:pPr>
            <w:r>
              <w:t>35</w:t>
            </w:r>
            <w:r w:rsidR="00F276E0">
              <w:t>%</w:t>
            </w:r>
          </w:p>
        </w:tc>
      </w:tr>
      <w:tr w:rsidR="00F276E0" w:rsidRPr="00A24900" w:rsidTr="00C62E71">
        <w:trPr>
          <w:cantSplit/>
          <w:trHeight w:val="860"/>
        </w:trPr>
        <w:tc>
          <w:tcPr>
            <w:tcW w:w="3622" w:type="dxa"/>
            <w:shd w:val="clear" w:color="auto" w:fill="auto"/>
            <w:vAlign w:val="center"/>
          </w:tcPr>
          <w:p w:rsidR="00F276E0" w:rsidRPr="004468C0" w:rsidRDefault="00F276E0" w:rsidP="00A81FBF">
            <w:pPr>
              <w:pStyle w:val="Table"/>
            </w:pPr>
            <w:r w:rsidRPr="00C62E71">
              <w:rPr>
                <w:b/>
                <w:bCs w:val="0"/>
              </w:rPr>
              <w:lastRenderedPageBreak/>
              <w:t>Resource Plan</w:t>
            </w:r>
            <w:r>
              <w:br/>
              <w:t>Provide a complete resource plan for the delivery of the Specification including details of the team involved, what these individuals will be doing and why these individuals are suitable for this requirement.</w:t>
            </w:r>
          </w:p>
        </w:tc>
        <w:tc>
          <w:tcPr>
            <w:tcW w:w="3623" w:type="dxa"/>
            <w:shd w:val="clear" w:color="auto" w:fill="auto"/>
            <w:vAlign w:val="center"/>
          </w:tcPr>
          <w:p w:rsidR="00F276E0" w:rsidRPr="00CB053B" w:rsidRDefault="00F276E0" w:rsidP="00A81FBF">
            <w:pPr>
              <w:pStyle w:val="Table"/>
            </w:pPr>
            <w:r w:rsidRPr="00CB053B">
              <w:t>Seeks to establish that the Tenderer has the level and quality of resources to deliver scope of service delivery requirements</w:t>
            </w:r>
          </w:p>
        </w:tc>
        <w:tc>
          <w:tcPr>
            <w:tcW w:w="4962" w:type="dxa"/>
            <w:shd w:val="clear" w:color="auto" w:fill="auto"/>
            <w:vAlign w:val="center"/>
          </w:tcPr>
          <w:p w:rsidR="00A77C25" w:rsidRDefault="00F276E0" w:rsidP="00A77C25">
            <w:pPr>
              <w:pStyle w:val="Table"/>
              <w:ind w:left="318" w:hanging="318"/>
            </w:pPr>
            <w:r w:rsidRPr="00CB053B">
              <w:t>The Tenderer</w:t>
            </w:r>
            <w:r>
              <w:t>’s response shows that it</w:t>
            </w:r>
          </w:p>
          <w:p w:rsidR="00A77C25" w:rsidRDefault="00F276E0" w:rsidP="00A77C25">
            <w:pPr>
              <w:pStyle w:val="Table"/>
              <w:ind w:left="318" w:hanging="318"/>
            </w:pPr>
            <w:r w:rsidRPr="00CB053B">
              <w:t xml:space="preserve">- </w:t>
            </w:r>
            <w:r w:rsidR="00A77C25">
              <w:tab/>
            </w:r>
            <w:r w:rsidRPr="00CB053B">
              <w:t>Has provided sufficient resource to deliver</w:t>
            </w:r>
            <w:r w:rsidR="00A77C25">
              <w:t xml:space="preserve"> the Method Statement proposals</w:t>
            </w:r>
          </w:p>
          <w:p w:rsidR="00A77C25" w:rsidRDefault="00F276E0" w:rsidP="00A77C25">
            <w:pPr>
              <w:pStyle w:val="Table"/>
              <w:ind w:left="318" w:hanging="318"/>
            </w:pPr>
            <w:r w:rsidRPr="00CB053B">
              <w:t xml:space="preserve">- </w:t>
            </w:r>
            <w:r w:rsidR="00A77C25">
              <w:tab/>
            </w:r>
            <w:r w:rsidRPr="00CB053B">
              <w:t>Has identified appropriat</w:t>
            </w:r>
            <w:r w:rsidR="00A77C25">
              <w:t>e management of these resources</w:t>
            </w:r>
          </w:p>
          <w:p w:rsidR="00A77C25" w:rsidRDefault="00F276E0" w:rsidP="00A77C25">
            <w:pPr>
              <w:pStyle w:val="Table"/>
              <w:ind w:left="318" w:hanging="318"/>
            </w:pPr>
            <w:r w:rsidRPr="00CB053B">
              <w:t xml:space="preserve">- </w:t>
            </w:r>
            <w:r w:rsidR="00A77C25">
              <w:tab/>
            </w:r>
            <w:r w:rsidRPr="00CB053B">
              <w:t>Has assigned suitably qualified and experience</w:t>
            </w:r>
            <w:r w:rsidR="00A77C25">
              <w:t>d resource for service delivery</w:t>
            </w:r>
          </w:p>
          <w:p w:rsidR="00F276E0" w:rsidRPr="00CB053B" w:rsidRDefault="00F276E0" w:rsidP="00A77C25">
            <w:pPr>
              <w:pStyle w:val="Table"/>
              <w:ind w:left="318" w:hanging="318"/>
            </w:pPr>
            <w:r w:rsidRPr="00CB053B">
              <w:t xml:space="preserve">- </w:t>
            </w:r>
            <w:r w:rsidR="00A77C25">
              <w:tab/>
            </w:r>
            <w:r>
              <w:t>Has</w:t>
            </w:r>
            <w:r w:rsidRPr="00CB053B">
              <w:t xml:space="preserve"> </w:t>
            </w:r>
            <w:r>
              <w:t xml:space="preserve">a </w:t>
            </w:r>
            <w:r w:rsidRPr="00CB053B">
              <w:t xml:space="preserve">resource plan </w:t>
            </w:r>
            <w:r>
              <w:t xml:space="preserve">that </w:t>
            </w:r>
            <w:r w:rsidRPr="00CB053B">
              <w:t>integrates with the method statement(s)</w:t>
            </w:r>
          </w:p>
        </w:tc>
        <w:tc>
          <w:tcPr>
            <w:tcW w:w="1086" w:type="dxa"/>
            <w:shd w:val="clear" w:color="auto" w:fill="auto"/>
            <w:vAlign w:val="center"/>
          </w:tcPr>
          <w:p w:rsidR="00F276E0" w:rsidRPr="004468C0" w:rsidRDefault="007D2983" w:rsidP="007D2983">
            <w:pPr>
              <w:pStyle w:val="Table"/>
              <w:jc w:val="center"/>
            </w:pPr>
            <w:r>
              <w:t>15</w:t>
            </w:r>
            <w:r w:rsidR="00F276E0">
              <w:t>%</w:t>
            </w:r>
          </w:p>
        </w:tc>
      </w:tr>
      <w:tr w:rsidR="00F276E0" w:rsidRPr="00A24900" w:rsidTr="00C62E71">
        <w:trPr>
          <w:cantSplit/>
          <w:trHeight w:val="860"/>
        </w:trPr>
        <w:tc>
          <w:tcPr>
            <w:tcW w:w="3622" w:type="dxa"/>
            <w:shd w:val="clear" w:color="auto" w:fill="auto"/>
            <w:vAlign w:val="center"/>
          </w:tcPr>
          <w:p w:rsidR="00F276E0" w:rsidRPr="004468C0" w:rsidRDefault="00F276E0" w:rsidP="00A81FBF">
            <w:pPr>
              <w:pStyle w:val="Table"/>
            </w:pPr>
            <w:r w:rsidRPr="00C62E71">
              <w:rPr>
                <w:b/>
                <w:bCs w:val="0"/>
              </w:rPr>
              <w:t>Exit Strategy &amp; Skills Transfer</w:t>
            </w:r>
            <w:r>
              <w:br/>
              <w:t>Describe the processes and deliverables of the exit phase of the service and how skills will be retained within the Authority.</w:t>
            </w:r>
          </w:p>
        </w:tc>
        <w:tc>
          <w:tcPr>
            <w:tcW w:w="3623" w:type="dxa"/>
            <w:shd w:val="clear" w:color="auto" w:fill="auto"/>
            <w:vAlign w:val="center"/>
          </w:tcPr>
          <w:p w:rsidR="00F276E0" w:rsidRDefault="00F276E0" w:rsidP="00A81FBF">
            <w:pPr>
              <w:pStyle w:val="Table"/>
            </w:pPr>
            <w:r>
              <w:t>Seeks to ensure that the Tenderer will transfer knowledge back into the Authority and exit the contract in such a way as to facilitate re-procurement and/or project termination</w:t>
            </w:r>
          </w:p>
        </w:tc>
        <w:tc>
          <w:tcPr>
            <w:tcW w:w="4962" w:type="dxa"/>
            <w:shd w:val="clear" w:color="auto" w:fill="auto"/>
            <w:vAlign w:val="center"/>
          </w:tcPr>
          <w:p w:rsidR="00F276E0" w:rsidRDefault="00F276E0" w:rsidP="00894CF8">
            <w:pPr>
              <w:pStyle w:val="Table"/>
            </w:pPr>
            <w:r>
              <w:t>The Tenderer</w:t>
            </w:r>
            <w:r w:rsidR="007851A4">
              <w:t>’s</w:t>
            </w:r>
            <w:r>
              <w:t xml:space="preserve"> knowledge transfer arrangements and exit strategy is credible and can achieve the required outputs</w:t>
            </w:r>
            <w:r w:rsidR="00894CF8">
              <w:t xml:space="preserve"> (including provision to explain the proposed model for assessing the costs of NHS FNC and provision of a training session(s))</w:t>
            </w:r>
          </w:p>
        </w:tc>
        <w:tc>
          <w:tcPr>
            <w:tcW w:w="1086" w:type="dxa"/>
            <w:shd w:val="clear" w:color="auto" w:fill="auto"/>
            <w:vAlign w:val="center"/>
          </w:tcPr>
          <w:p w:rsidR="00F276E0" w:rsidRPr="004468C0" w:rsidRDefault="007D2983" w:rsidP="007D2983">
            <w:pPr>
              <w:pStyle w:val="Table"/>
              <w:jc w:val="center"/>
            </w:pPr>
            <w:r>
              <w:t>10</w:t>
            </w:r>
            <w:r w:rsidR="00F276E0">
              <w:t>%</w:t>
            </w:r>
          </w:p>
        </w:tc>
      </w:tr>
    </w:tbl>
    <w:p w:rsidR="00F276E0" w:rsidRDefault="00F276E0" w:rsidP="00F276E0">
      <w:pPr>
        <w:pStyle w:val="Indented"/>
      </w:pPr>
    </w:p>
    <w:p w:rsidR="00F276E0" w:rsidRDefault="00F276E0" w:rsidP="00F276E0">
      <w:pPr>
        <w:pStyle w:val="Indented"/>
        <w:sectPr w:rsidR="00F276E0" w:rsidSect="00B3081E">
          <w:pgSz w:w="16838" w:h="11906" w:orient="landscape" w:code="9"/>
          <w:pgMar w:top="1134" w:right="1418" w:bottom="2127" w:left="1134" w:header="720" w:footer="720" w:gutter="0"/>
          <w:cols w:space="720"/>
          <w:formProt w:val="0"/>
        </w:sectPr>
      </w:pPr>
    </w:p>
    <w:p w:rsidR="00F276E0" w:rsidRDefault="00F276E0" w:rsidP="004A173F">
      <w:pPr>
        <w:pStyle w:val="SIXH2"/>
      </w:pPr>
      <w:r>
        <w:lastRenderedPageBreak/>
        <w:t>Tenders will be scored using the following scoring model:</w:t>
      </w:r>
    </w:p>
    <w:p w:rsidR="008E3138" w:rsidRPr="004A173F" w:rsidRDefault="008E3138" w:rsidP="00DF2091">
      <w:pPr>
        <w:pStyle w:val="Indented"/>
      </w:pPr>
    </w:p>
    <w:p w:rsidR="008E3138" w:rsidRPr="00DF2091" w:rsidRDefault="00D4581F" w:rsidP="004A173F">
      <w:pPr>
        <w:pStyle w:val="CaptionBold"/>
      </w:pPr>
      <w:bookmarkStart w:id="20" w:name="_Ref342917017"/>
      <w:r w:rsidRPr="00DF2091">
        <w:t xml:space="preserve">Table </w:t>
      </w:r>
      <w:r w:rsidRPr="00DF2091">
        <w:fldChar w:fldCharType="begin"/>
      </w:r>
      <w:r w:rsidRPr="004A173F">
        <w:instrText xml:space="preserve"> SEQ Table \* ARABIC </w:instrText>
      </w:r>
      <w:r w:rsidRPr="00DF2091">
        <w:fldChar w:fldCharType="separate"/>
      </w:r>
      <w:r w:rsidR="00755261">
        <w:rPr>
          <w:noProof/>
        </w:rPr>
        <w:t>3</w:t>
      </w:r>
      <w:r w:rsidRPr="00DF2091">
        <w:fldChar w:fldCharType="end"/>
      </w:r>
      <w:bookmarkEnd w:id="20"/>
      <w:r w:rsidR="008E3138" w:rsidRPr="00DF2091">
        <w:t xml:space="preserve"> : </w:t>
      </w:r>
      <w:r w:rsidR="008E3138" w:rsidRPr="004A173F">
        <w:rPr>
          <w:b w:val="0"/>
          <w:bCs w:val="0"/>
        </w:rPr>
        <w:t>Scoring Scheme</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70"/>
        <w:gridCol w:w="1162"/>
        <w:gridCol w:w="4939"/>
      </w:tblGrid>
      <w:tr w:rsidR="00F276E0" w:rsidRPr="00A24900" w:rsidTr="00C62E71">
        <w:trPr>
          <w:cantSplit/>
          <w:trHeight w:val="70"/>
          <w:tblHeader/>
        </w:trPr>
        <w:tc>
          <w:tcPr>
            <w:tcW w:w="1570" w:type="dxa"/>
            <w:shd w:val="clear" w:color="auto" w:fill="FF99CC"/>
            <w:vAlign w:val="center"/>
          </w:tcPr>
          <w:p w:rsidR="00F276E0" w:rsidRPr="00A24900" w:rsidRDefault="00F276E0" w:rsidP="00C62E71">
            <w:pPr>
              <w:pStyle w:val="TableHead"/>
              <w:keepNext/>
            </w:pPr>
            <w:r>
              <w:t>Grade label</w:t>
            </w:r>
          </w:p>
        </w:tc>
        <w:tc>
          <w:tcPr>
            <w:tcW w:w="1162" w:type="dxa"/>
            <w:shd w:val="clear" w:color="auto" w:fill="FF99CC"/>
            <w:vAlign w:val="center"/>
          </w:tcPr>
          <w:p w:rsidR="00F276E0" w:rsidRPr="00A24900" w:rsidRDefault="00F276E0" w:rsidP="00C62E71">
            <w:pPr>
              <w:pStyle w:val="TableHead"/>
              <w:keepNext/>
            </w:pPr>
            <w:r w:rsidRPr="00A24900">
              <w:t>Grade</w:t>
            </w:r>
          </w:p>
        </w:tc>
        <w:tc>
          <w:tcPr>
            <w:tcW w:w="4939" w:type="dxa"/>
            <w:shd w:val="clear" w:color="auto" w:fill="FF99CC"/>
            <w:vAlign w:val="center"/>
          </w:tcPr>
          <w:p w:rsidR="00F276E0" w:rsidRPr="00A24900" w:rsidRDefault="00F276E0" w:rsidP="00C62E71">
            <w:pPr>
              <w:pStyle w:val="TableHead"/>
              <w:keepNext/>
            </w:pPr>
            <w:r w:rsidRPr="00A24900">
              <w:t>Definition of grade</w:t>
            </w:r>
          </w:p>
        </w:tc>
      </w:tr>
      <w:tr w:rsidR="00F276E0" w:rsidRPr="00A24900" w:rsidTr="00C62E71">
        <w:trPr>
          <w:cantSplit/>
          <w:trHeight w:val="860"/>
        </w:trPr>
        <w:tc>
          <w:tcPr>
            <w:tcW w:w="1570" w:type="dxa"/>
            <w:shd w:val="clear" w:color="auto" w:fill="auto"/>
            <w:vAlign w:val="center"/>
          </w:tcPr>
          <w:p w:rsidR="00F276E0" w:rsidRPr="00A24900" w:rsidRDefault="00F276E0" w:rsidP="00C62E71">
            <w:pPr>
              <w:pStyle w:val="Table"/>
              <w:keepNext/>
            </w:pPr>
            <w:r w:rsidRPr="00A24900">
              <w:t>Unacceptable</w:t>
            </w:r>
          </w:p>
        </w:tc>
        <w:tc>
          <w:tcPr>
            <w:tcW w:w="1162" w:type="dxa"/>
            <w:shd w:val="clear" w:color="auto" w:fill="auto"/>
            <w:vAlign w:val="center"/>
          </w:tcPr>
          <w:p w:rsidR="00F276E0" w:rsidRPr="00A24900" w:rsidRDefault="00F276E0" w:rsidP="00C62E71">
            <w:pPr>
              <w:pStyle w:val="Table"/>
              <w:keepNext/>
              <w:jc w:val="center"/>
            </w:pPr>
            <w:r w:rsidRPr="00A24900">
              <w:t>0</w:t>
            </w:r>
          </w:p>
        </w:tc>
        <w:tc>
          <w:tcPr>
            <w:tcW w:w="4939" w:type="dxa"/>
            <w:shd w:val="clear" w:color="auto" w:fill="auto"/>
            <w:vAlign w:val="center"/>
          </w:tcPr>
          <w:p w:rsidR="00F276E0" w:rsidRPr="00A24900" w:rsidRDefault="00F276E0" w:rsidP="00C62E71">
            <w:pPr>
              <w:pStyle w:val="Table"/>
              <w:keepNext/>
            </w:pPr>
            <w:r w:rsidRPr="00A24900">
              <w:t>The response has been omitted, or the Tenderer proposal evidences inadequate (or insufficient) delivery of the requirement</w:t>
            </w:r>
          </w:p>
        </w:tc>
      </w:tr>
      <w:tr w:rsidR="00F276E0" w:rsidRPr="00A24900" w:rsidTr="00C62E71">
        <w:trPr>
          <w:cantSplit/>
          <w:trHeight w:val="861"/>
        </w:trPr>
        <w:tc>
          <w:tcPr>
            <w:tcW w:w="1570" w:type="dxa"/>
            <w:shd w:val="clear" w:color="auto" w:fill="auto"/>
            <w:vAlign w:val="center"/>
          </w:tcPr>
          <w:p w:rsidR="00F276E0" w:rsidRPr="00A24900" w:rsidRDefault="00F276E0" w:rsidP="00C62E71">
            <w:pPr>
              <w:pStyle w:val="Table"/>
              <w:keepNext/>
            </w:pPr>
            <w:r w:rsidRPr="00A24900">
              <w:t>Weak</w:t>
            </w:r>
          </w:p>
        </w:tc>
        <w:tc>
          <w:tcPr>
            <w:tcW w:w="1162" w:type="dxa"/>
            <w:shd w:val="clear" w:color="auto" w:fill="auto"/>
            <w:vAlign w:val="center"/>
          </w:tcPr>
          <w:p w:rsidR="00F276E0" w:rsidRPr="00A24900" w:rsidRDefault="00F276E0" w:rsidP="00C62E71">
            <w:pPr>
              <w:pStyle w:val="Table"/>
              <w:keepNext/>
              <w:jc w:val="center"/>
            </w:pPr>
            <w:r w:rsidRPr="00A24900">
              <w:t>1</w:t>
            </w:r>
          </w:p>
        </w:tc>
        <w:tc>
          <w:tcPr>
            <w:tcW w:w="4939" w:type="dxa"/>
            <w:shd w:val="clear" w:color="auto" w:fill="auto"/>
            <w:vAlign w:val="center"/>
          </w:tcPr>
          <w:p w:rsidR="00F276E0" w:rsidRPr="00A24900" w:rsidRDefault="00F276E0" w:rsidP="00C62E71">
            <w:pPr>
              <w:pStyle w:val="Table"/>
              <w:keepNext/>
            </w:pPr>
            <w:r w:rsidRPr="00A24900">
              <w:t>The Tenderer proposal has merit, although there is weakness (or inconsistency) as to the full satisfaction of the delivery requirement</w:t>
            </w:r>
          </w:p>
        </w:tc>
      </w:tr>
      <w:tr w:rsidR="00F276E0" w:rsidRPr="00A24900" w:rsidTr="00C62E71">
        <w:trPr>
          <w:cantSplit/>
          <w:trHeight w:val="860"/>
        </w:trPr>
        <w:tc>
          <w:tcPr>
            <w:tcW w:w="1570" w:type="dxa"/>
            <w:shd w:val="clear" w:color="auto" w:fill="auto"/>
            <w:vAlign w:val="center"/>
          </w:tcPr>
          <w:p w:rsidR="00F276E0" w:rsidRPr="00A24900" w:rsidRDefault="00F276E0" w:rsidP="00C62E71">
            <w:pPr>
              <w:pStyle w:val="Table"/>
              <w:keepNext/>
            </w:pPr>
            <w:r w:rsidRPr="00A24900">
              <w:t>Satisfactory</w:t>
            </w:r>
          </w:p>
        </w:tc>
        <w:tc>
          <w:tcPr>
            <w:tcW w:w="1162" w:type="dxa"/>
            <w:shd w:val="clear" w:color="auto" w:fill="auto"/>
            <w:vAlign w:val="center"/>
          </w:tcPr>
          <w:p w:rsidR="00F276E0" w:rsidRPr="00A24900" w:rsidRDefault="00F276E0" w:rsidP="00C62E71">
            <w:pPr>
              <w:pStyle w:val="Table"/>
              <w:keepNext/>
              <w:jc w:val="center"/>
            </w:pPr>
            <w:r w:rsidRPr="00A24900">
              <w:t>2</w:t>
            </w:r>
          </w:p>
        </w:tc>
        <w:tc>
          <w:tcPr>
            <w:tcW w:w="4939" w:type="dxa"/>
            <w:shd w:val="clear" w:color="auto" w:fill="auto"/>
            <w:vAlign w:val="center"/>
          </w:tcPr>
          <w:p w:rsidR="00F276E0" w:rsidRPr="00A24900" w:rsidRDefault="00F276E0" w:rsidP="00C62E71">
            <w:pPr>
              <w:pStyle w:val="Table"/>
              <w:keepNext/>
            </w:pPr>
            <w:r w:rsidRPr="00A24900">
              <w:t>The Tenderer proposal has a suitable level of detail to assure that a satisfactory delivery of the service requirement is likely.</w:t>
            </w:r>
          </w:p>
        </w:tc>
      </w:tr>
      <w:tr w:rsidR="00F276E0" w:rsidRPr="00A24900" w:rsidTr="00C62E71">
        <w:trPr>
          <w:cantSplit/>
          <w:trHeight w:val="861"/>
        </w:trPr>
        <w:tc>
          <w:tcPr>
            <w:tcW w:w="1570" w:type="dxa"/>
            <w:shd w:val="clear" w:color="auto" w:fill="auto"/>
            <w:vAlign w:val="center"/>
          </w:tcPr>
          <w:p w:rsidR="00F276E0" w:rsidRPr="00A24900" w:rsidRDefault="00F276E0" w:rsidP="00C62E71">
            <w:pPr>
              <w:pStyle w:val="Table"/>
              <w:keepNext/>
            </w:pPr>
            <w:r w:rsidRPr="00A24900">
              <w:t>Good</w:t>
            </w:r>
          </w:p>
        </w:tc>
        <w:tc>
          <w:tcPr>
            <w:tcW w:w="1162" w:type="dxa"/>
            <w:shd w:val="clear" w:color="auto" w:fill="auto"/>
            <w:vAlign w:val="center"/>
          </w:tcPr>
          <w:p w:rsidR="00F276E0" w:rsidRPr="00A24900" w:rsidRDefault="00F276E0" w:rsidP="00C62E71">
            <w:pPr>
              <w:pStyle w:val="Table"/>
              <w:keepNext/>
              <w:jc w:val="center"/>
            </w:pPr>
            <w:r w:rsidRPr="00A24900">
              <w:t>3</w:t>
            </w:r>
          </w:p>
        </w:tc>
        <w:tc>
          <w:tcPr>
            <w:tcW w:w="4939" w:type="dxa"/>
            <w:shd w:val="clear" w:color="auto" w:fill="auto"/>
            <w:vAlign w:val="center"/>
          </w:tcPr>
          <w:p w:rsidR="00F276E0" w:rsidRPr="00A24900" w:rsidRDefault="00F276E0" w:rsidP="00C62E71">
            <w:pPr>
              <w:pStyle w:val="Table"/>
              <w:keepNext/>
            </w:pPr>
            <w:r w:rsidRPr="00A24900">
              <w:t xml:space="preserve">The Tenderer proposal has evidenced a level of understanding that assures there will be desirable value-add within the solution </w:t>
            </w:r>
            <w:r w:rsidRPr="00C62E71">
              <w:rPr>
                <w:b/>
                <w:bCs w:val="0"/>
              </w:rPr>
              <w:t>or</w:t>
            </w:r>
            <w:r w:rsidRPr="00A24900">
              <w:t xml:space="preserve"> superior and desirable (time or quality) delivery outcomes.</w:t>
            </w:r>
          </w:p>
        </w:tc>
      </w:tr>
      <w:tr w:rsidR="00F276E0" w:rsidRPr="00A24900" w:rsidTr="00C62E71">
        <w:trPr>
          <w:cantSplit/>
          <w:trHeight w:val="861"/>
        </w:trPr>
        <w:tc>
          <w:tcPr>
            <w:tcW w:w="1570" w:type="dxa"/>
            <w:shd w:val="clear" w:color="auto" w:fill="auto"/>
            <w:vAlign w:val="center"/>
          </w:tcPr>
          <w:p w:rsidR="00F276E0" w:rsidRPr="00A24900" w:rsidRDefault="00F276E0" w:rsidP="00C62E71">
            <w:pPr>
              <w:pStyle w:val="Table"/>
              <w:keepNext/>
            </w:pPr>
            <w:r w:rsidRPr="00A24900">
              <w:t>Excellent</w:t>
            </w:r>
          </w:p>
        </w:tc>
        <w:tc>
          <w:tcPr>
            <w:tcW w:w="1162" w:type="dxa"/>
            <w:shd w:val="clear" w:color="auto" w:fill="auto"/>
            <w:vAlign w:val="center"/>
          </w:tcPr>
          <w:p w:rsidR="00F276E0" w:rsidRPr="00A24900" w:rsidRDefault="00F276E0" w:rsidP="00C62E71">
            <w:pPr>
              <w:pStyle w:val="Table"/>
              <w:keepNext/>
              <w:jc w:val="center"/>
            </w:pPr>
            <w:r w:rsidRPr="00A24900">
              <w:t>4</w:t>
            </w:r>
          </w:p>
        </w:tc>
        <w:tc>
          <w:tcPr>
            <w:tcW w:w="4939" w:type="dxa"/>
            <w:shd w:val="clear" w:color="auto" w:fill="auto"/>
            <w:vAlign w:val="center"/>
          </w:tcPr>
          <w:p w:rsidR="00F276E0" w:rsidRPr="00A24900" w:rsidRDefault="00F276E0" w:rsidP="00C62E71">
            <w:pPr>
              <w:pStyle w:val="Table"/>
              <w:keepNext/>
            </w:pPr>
            <w:r w:rsidRPr="00A24900">
              <w:t xml:space="preserve">The Tenderer proposal evidences significant levels of understanding </w:t>
            </w:r>
            <w:r w:rsidRPr="00C62E71">
              <w:rPr>
                <w:b/>
                <w:bCs w:val="0"/>
              </w:rPr>
              <w:t>and</w:t>
            </w:r>
            <w:r w:rsidRPr="00A24900">
              <w:t xml:space="preserve"> offers an </w:t>
            </w:r>
            <w:r w:rsidRPr="00C62E71">
              <w:rPr>
                <w:b/>
                <w:bCs w:val="0"/>
              </w:rPr>
              <w:t>innovative</w:t>
            </w:r>
            <w:r w:rsidRPr="00A24900">
              <w:t xml:space="preserve"> solution that includes desirable value-add to the Authority.</w:t>
            </w:r>
          </w:p>
        </w:tc>
      </w:tr>
      <w:bookmarkEnd w:id="15"/>
    </w:tbl>
    <w:p w:rsidR="00562D99" w:rsidRDefault="00562D99" w:rsidP="00695658">
      <w:pPr>
        <w:pStyle w:val="Indented"/>
      </w:pPr>
    </w:p>
    <w:p w:rsidR="00B162EC" w:rsidRPr="00E77CD6" w:rsidRDefault="00B162EC" w:rsidP="005E6657">
      <w:pPr>
        <w:pStyle w:val="SIXH1"/>
      </w:pPr>
      <w:r w:rsidRPr="00E77CD6">
        <w:t>Price Evaluation</w:t>
      </w:r>
    </w:p>
    <w:p w:rsidR="00C93204" w:rsidRPr="007E7B9C" w:rsidRDefault="00C93204" w:rsidP="00DF2091">
      <w:pPr>
        <w:pStyle w:val="SIXH2"/>
      </w:pPr>
      <w:r w:rsidRPr="007E7B9C">
        <w:t xml:space="preserve">The price evaluation is carried out using the </w:t>
      </w:r>
      <w:r>
        <w:t>Evaluation Price</w:t>
      </w:r>
      <w:r w:rsidRPr="007E7B9C">
        <w:t xml:space="preserve"> </w:t>
      </w:r>
      <w:r>
        <w:t xml:space="preserve">(EP) </w:t>
      </w:r>
      <w:r w:rsidRPr="007E7B9C">
        <w:t>for each Tenderer</w:t>
      </w:r>
      <w:r>
        <w:t>’s</w:t>
      </w:r>
      <w:r w:rsidRPr="007E7B9C">
        <w:t xml:space="preserve"> proposal.  </w:t>
      </w:r>
      <w:r>
        <w:t>The Evaluation Price is the method by which Tenderer’s proposals are assessed on a like-for-like basis.</w:t>
      </w:r>
    </w:p>
    <w:p w:rsidR="00C93204" w:rsidRDefault="00C93204" w:rsidP="00DF2091">
      <w:pPr>
        <w:pStyle w:val="SIXH2"/>
      </w:pPr>
      <w:r w:rsidRPr="007E7B9C">
        <w:t>EP</w:t>
      </w:r>
      <w:r>
        <w:t xml:space="preserve"> </w:t>
      </w:r>
      <w:r w:rsidRPr="007E7B9C">
        <w:t xml:space="preserve">is calculated as follows: </w:t>
      </w:r>
    </w:p>
    <w:p w:rsidR="00920464" w:rsidRDefault="002A6C92" w:rsidP="00C93204">
      <w:pPr>
        <w:pStyle w:val="StyleBulletedBlue"/>
      </w:pPr>
      <w:r>
        <w:t>Capped Maximum Price</w:t>
      </w:r>
    </w:p>
    <w:p w:rsidR="00C93204" w:rsidRDefault="00C93204" w:rsidP="00C93204">
      <w:pPr>
        <w:pStyle w:val="Indented"/>
      </w:pPr>
    </w:p>
    <w:p w:rsidR="00C93204" w:rsidRDefault="00C93204" w:rsidP="004A173F">
      <w:pPr>
        <w:pStyle w:val="SIXH2"/>
      </w:pPr>
      <w:r>
        <w:t>Once the EP is calculated, the following steps are taken:</w:t>
      </w:r>
    </w:p>
    <w:p w:rsidR="00C93204" w:rsidRDefault="00C93204" w:rsidP="00C93204">
      <w:pPr>
        <w:pStyle w:val="StyleBulletedBlue"/>
        <w:numPr>
          <w:ilvl w:val="0"/>
          <w:numId w:val="51"/>
        </w:numPr>
        <w:tabs>
          <w:tab w:val="clear" w:pos="2277"/>
          <w:tab w:val="num" w:pos="1701"/>
        </w:tabs>
        <w:ind w:left="1701" w:hanging="567"/>
      </w:pPr>
      <w:r>
        <w:t xml:space="preserve">The average </w:t>
      </w:r>
      <w:r w:rsidRPr="004A173F">
        <w:t>(i.e. the mean) EP across the Tenderers</w:t>
      </w:r>
      <w:r>
        <w:t xml:space="preserve"> </w:t>
      </w:r>
      <w:r w:rsidRPr="002A6C92">
        <w:t xml:space="preserve">that have achieved the required technical/quality </w:t>
      </w:r>
      <w:r w:rsidR="00920464" w:rsidRPr="002A6C92">
        <w:t>threshold</w:t>
      </w:r>
      <w:r w:rsidRPr="002A6C92">
        <w:t xml:space="preserve"> is calculated</w:t>
      </w:r>
      <w:r>
        <w:t>;</w:t>
      </w:r>
    </w:p>
    <w:p w:rsidR="00C93204" w:rsidRDefault="00C93204" w:rsidP="00C93204">
      <w:pPr>
        <w:pStyle w:val="StyleBulletedBlue"/>
        <w:numPr>
          <w:ilvl w:val="0"/>
          <w:numId w:val="51"/>
        </w:numPr>
        <w:tabs>
          <w:tab w:val="clear" w:pos="2277"/>
          <w:tab w:val="num" w:pos="1701"/>
        </w:tabs>
        <w:ind w:left="1701" w:hanging="567"/>
      </w:pPr>
      <w:r>
        <w:t xml:space="preserve">The percentage difference between the Tenderer </w:t>
      </w:r>
      <w:r w:rsidRPr="002E4A91">
        <w:t xml:space="preserve">EP </w:t>
      </w:r>
      <w:r>
        <w:t xml:space="preserve">and the </w:t>
      </w:r>
      <w:r w:rsidR="00920464">
        <w:t>average</w:t>
      </w:r>
      <w:r>
        <w:t xml:space="preserve"> </w:t>
      </w:r>
      <w:r w:rsidRPr="002E4A91">
        <w:t>EP</w:t>
      </w:r>
      <w:r>
        <w:t xml:space="preserve"> is calculated;</w:t>
      </w:r>
    </w:p>
    <w:p w:rsidR="00C93204" w:rsidRDefault="00C93204" w:rsidP="00C93204">
      <w:pPr>
        <w:pStyle w:val="StyleBulletedBlue"/>
        <w:numPr>
          <w:ilvl w:val="0"/>
          <w:numId w:val="51"/>
        </w:numPr>
        <w:tabs>
          <w:tab w:val="clear" w:pos="2277"/>
          <w:tab w:val="num" w:pos="1701"/>
        </w:tabs>
        <w:ind w:left="1701" w:hanging="567"/>
      </w:pPr>
      <w:r>
        <w:t xml:space="preserve">The </w:t>
      </w:r>
      <w:r w:rsidR="002F462F">
        <w:t>average</w:t>
      </w:r>
      <w:r>
        <w:t xml:space="preserve"> </w:t>
      </w:r>
      <w:r w:rsidRPr="002E4A91">
        <w:t>EP</w:t>
      </w:r>
      <w:r>
        <w:t xml:space="preserve"> is assigned an equivalent value of 50-points as a starting point for each Tenderer;</w:t>
      </w:r>
    </w:p>
    <w:p w:rsidR="00C93204" w:rsidRDefault="00C93204" w:rsidP="00C93204">
      <w:pPr>
        <w:pStyle w:val="StyleBulletedBlue"/>
        <w:numPr>
          <w:ilvl w:val="0"/>
          <w:numId w:val="51"/>
        </w:numPr>
        <w:tabs>
          <w:tab w:val="clear" w:pos="2277"/>
          <w:tab w:val="num" w:pos="1701"/>
        </w:tabs>
        <w:ind w:left="1701" w:hanging="567"/>
      </w:pPr>
      <w:r>
        <w:t xml:space="preserve">One point is deducted for each percentage point that a Tenderer’s </w:t>
      </w:r>
      <w:r w:rsidRPr="002E4A91">
        <w:t>EP</w:t>
      </w:r>
      <w:r>
        <w:t xml:space="preserve"> is above the average </w:t>
      </w:r>
      <w:r w:rsidRPr="002E4A91">
        <w:t>EP</w:t>
      </w:r>
      <w:r>
        <w:t>; or</w:t>
      </w:r>
    </w:p>
    <w:p w:rsidR="00C93204" w:rsidRDefault="00C93204" w:rsidP="00C93204">
      <w:pPr>
        <w:pStyle w:val="StyleBulletedBlue"/>
        <w:numPr>
          <w:ilvl w:val="0"/>
          <w:numId w:val="51"/>
        </w:numPr>
        <w:tabs>
          <w:tab w:val="clear" w:pos="2277"/>
          <w:tab w:val="num" w:pos="1701"/>
        </w:tabs>
        <w:ind w:left="1701" w:hanging="567"/>
      </w:pPr>
      <w:r>
        <w:t xml:space="preserve">One point is added for each percentage point that a Tenderer’s </w:t>
      </w:r>
      <w:r w:rsidRPr="002E4A91">
        <w:t>EP</w:t>
      </w:r>
      <w:r>
        <w:t xml:space="preserve"> is below the average </w:t>
      </w:r>
      <w:r w:rsidRPr="002E4A91">
        <w:t>EP</w:t>
      </w:r>
      <w:r>
        <w:t>.</w:t>
      </w:r>
    </w:p>
    <w:p w:rsidR="00C93204" w:rsidRDefault="00C93204" w:rsidP="00C93204">
      <w:pPr>
        <w:pStyle w:val="Indented"/>
      </w:pPr>
    </w:p>
    <w:p w:rsidR="00C93204" w:rsidRDefault="00C93204" w:rsidP="00DF2091">
      <w:pPr>
        <w:pStyle w:val="SIXH2"/>
      </w:pPr>
      <w:r>
        <w:t xml:space="preserve">In the event that the aggregate point score for a Tenderer is negative, then the Tenderer score is restricted to 0 points.  If however, the points score for a Tenderer is greater than 100 points then the </w:t>
      </w:r>
      <w:r w:rsidR="002F462F">
        <w:t>price</w:t>
      </w:r>
      <w:r>
        <w:t xml:space="preserve"> evaluation score for the Tenderer will be limited to a maximum of 100 points.</w:t>
      </w:r>
    </w:p>
    <w:p w:rsidR="00AE2165" w:rsidRPr="00DF2091" w:rsidRDefault="00C93204" w:rsidP="00DF2091">
      <w:pPr>
        <w:pStyle w:val="SIXH2"/>
      </w:pPr>
      <w:r w:rsidRPr="00DF2091">
        <w:t>This aggregated point value is rounded to two decimal places, then carried forward and used during the consolidation exercise by multiplying it by the price weighting</w:t>
      </w:r>
      <w:r w:rsidR="00607B4D" w:rsidRPr="00DF2091">
        <w:t xml:space="preserve"> (see </w:t>
      </w:r>
      <w:r w:rsidR="00DF2091" w:rsidRPr="00DF2091">
        <w:fldChar w:fldCharType="begin"/>
      </w:r>
      <w:r w:rsidR="00DF2091" w:rsidRPr="004A173F">
        <w:instrText xml:space="preserve"> REF _Ref342916790 \h </w:instrText>
      </w:r>
      <w:r w:rsidR="00DF2091">
        <w:instrText xml:space="preserve"> \* MERGEFORMAT </w:instrText>
      </w:r>
      <w:r w:rsidR="00DF2091" w:rsidRPr="00DF2091">
        <w:fldChar w:fldCharType="separate"/>
      </w:r>
      <w:r w:rsidR="00755261" w:rsidRPr="00DF2091">
        <w:t xml:space="preserve">Table </w:t>
      </w:r>
      <w:r w:rsidR="00755261">
        <w:t>4</w:t>
      </w:r>
      <w:r w:rsidR="00DF2091" w:rsidRPr="00DF2091">
        <w:fldChar w:fldCharType="end"/>
      </w:r>
      <w:r w:rsidR="00DF2091">
        <w:t xml:space="preserve"> </w:t>
      </w:r>
      <w:r w:rsidR="00607B4D" w:rsidRPr="00DF2091">
        <w:t>for details)</w:t>
      </w:r>
      <w:r w:rsidRPr="00DF2091">
        <w:t>.</w:t>
      </w:r>
    </w:p>
    <w:p w:rsidR="00C13A27" w:rsidRDefault="00C13A27" w:rsidP="004A173F">
      <w:pPr>
        <w:pStyle w:val="Indented"/>
      </w:pPr>
    </w:p>
    <w:p w:rsidR="00C13A27" w:rsidRPr="00925860" w:rsidRDefault="00C13A27" w:rsidP="005E6657">
      <w:pPr>
        <w:pStyle w:val="SIXH1"/>
      </w:pPr>
      <w:bookmarkStart w:id="21" w:name="_Ref358883600"/>
      <w:bookmarkStart w:id="22" w:name="Section3_clause6"/>
      <w:r w:rsidRPr="00925860">
        <w:t>Tenderer Clarification Meeting</w:t>
      </w:r>
      <w:bookmarkEnd w:id="21"/>
    </w:p>
    <w:bookmarkEnd w:id="22"/>
    <w:p w:rsidR="00323704" w:rsidRPr="007E7B9C" w:rsidRDefault="00323704" w:rsidP="004A173F">
      <w:pPr>
        <w:pStyle w:val="Indented"/>
      </w:pPr>
    </w:p>
    <w:p w:rsidR="00C13A27" w:rsidRDefault="00C13A27" w:rsidP="004A173F">
      <w:pPr>
        <w:pStyle w:val="SIXH2"/>
      </w:pPr>
      <w:r w:rsidRPr="00925860">
        <w:t xml:space="preserve">Following the assessment of the tender proposals, the Authority (at its sole discretion) may invite Tenderers to a clarification meeting.  If required this will take place between receipt of tenders and announcement of successful tender.  It is anticipated that Tenderers will be provided with at least two (2) </w:t>
      </w:r>
      <w:proofErr w:type="spellStart"/>
      <w:r w:rsidRPr="00925860">
        <w:t>days notice</w:t>
      </w:r>
      <w:proofErr w:type="spellEnd"/>
      <w:r w:rsidRPr="00925860">
        <w:t xml:space="preserve"> if a meeting is to be required.  </w:t>
      </w:r>
      <w:r w:rsidR="00323704">
        <w:t>If</w:t>
      </w:r>
      <w:r>
        <w:t xml:space="preserve"> the Authority decides to hold a clarification meeting the number of Tenderers to be invited will be determined by the Authority in its sole discretion, however, the minimum number of Tenderers to be invited to a clarification meeting shall be two (2).</w:t>
      </w:r>
      <w:r w:rsidRPr="00925860">
        <w:t xml:space="preserve">  </w:t>
      </w:r>
    </w:p>
    <w:p w:rsidR="00C13A27" w:rsidRPr="00925860" w:rsidRDefault="00C13A27" w:rsidP="004A173F">
      <w:pPr>
        <w:pStyle w:val="SIXH2"/>
      </w:pPr>
      <w:r w:rsidRPr="00925860">
        <w:t>Tenderers will be invited to give a presentation on the proposals and must ensure that key personnel attend.  Those key personnel directly involved in performing the contract will be expected to be involved.</w:t>
      </w:r>
    </w:p>
    <w:p w:rsidR="00C13A27" w:rsidRPr="00925860" w:rsidRDefault="00C13A27" w:rsidP="004A173F">
      <w:pPr>
        <w:pStyle w:val="SIXH2"/>
      </w:pPr>
      <w:r w:rsidRPr="00925860">
        <w:t>The purpose of the meeting is to gain a grea</w:t>
      </w:r>
      <w:r w:rsidR="008C11BB">
        <w:t>ter understanding of a proposal</w:t>
      </w:r>
      <w:r w:rsidRPr="00925860">
        <w:t xml:space="preserve"> and will generally take the form of a short presentation (by the Tenderer) followed by a question and answer session.</w:t>
      </w:r>
      <w:r w:rsidR="008C11BB">
        <w:t xml:space="preserve"> </w:t>
      </w:r>
    </w:p>
    <w:p w:rsidR="00C13A27" w:rsidRPr="00925860" w:rsidRDefault="00C13A27" w:rsidP="004A173F">
      <w:pPr>
        <w:pStyle w:val="SIXH2"/>
      </w:pPr>
      <w:r w:rsidRPr="00925860">
        <w:t xml:space="preserve">Tenderers can either accept or decline a request for such a meeting.  However, it is in the interests of the Tenderer to attend and provide additional confidence in its proposals to the Authority.  </w:t>
      </w:r>
    </w:p>
    <w:p w:rsidR="00C13A27" w:rsidRPr="00925860" w:rsidRDefault="00C13A27" w:rsidP="004A173F">
      <w:pPr>
        <w:pStyle w:val="SIXH2"/>
      </w:pPr>
      <w:r w:rsidRPr="00925860">
        <w:t xml:space="preserve">Although not scored on a separate basis, the session will be used to confirm the technical / quality score assessments of the tender evaluation.  As such, scores achieved during the written tender evaluation may be adjusted (up or down) and the consolidated score of a Tenderer amended.  </w:t>
      </w:r>
    </w:p>
    <w:p w:rsidR="00C13A27" w:rsidRPr="00925860" w:rsidRDefault="00C13A27" w:rsidP="004A173F">
      <w:pPr>
        <w:pStyle w:val="SIXH2"/>
      </w:pPr>
      <w:r w:rsidRPr="00925860">
        <w:t>The Authority has set aside the following date for accommodating potential Tenderer Clarification Meetings:</w:t>
      </w:r>
    </w:p>
    <w:p w:rsidR="00C13A27" w:rsidRPr="00F0650F" w:rsidRDefault="00894CF8" w:rsidP="00C13A27">
      <w:pPr>
        <w:pStyle w:val="StyleBulletedBlue"/>
      </w:pPr>
      <w:r>
        <w:t xml:space="preserve">Thursday </w:t>
      </w:r>
      <w:r w:rsidR="007851A4">
        <w:t>5</w:t>
      </w:r>
      <w:r w:rsidRPr="00147C07">
        <w:rPr>
          <w:vertAlign w:val="superscript"/>
        </w:rPr>
        <w:t>th</w:t>
      </w:r>
      <w:r>
        <w:t xml:space="preserve"> November 2015, times to be confirmed</w:t>
      </w:r>
    </w:p>
    <w:p w:rsidR="00C93204" w:rsidRPr="00D4581F" w:rsidRDefault="00C93204" w:rsidP="004A173F">
      <w:pPr>
        <w:pStyle w:val="Indented"/>
      </w:pPr>
    </w:p>
    <w:p w:rsidR="00F748EC" w:rsidRDefault="00F748EC" w:rsidP="005E6657">
      <w:pPr>
        <w:pStyle w:val="SIXH1"/>
      </w:pPr>
      <w:r>
        <w:t>Consolidated View</w:t>
      </w:r>
    </w:p>
    <w:p w:rsidR="00516803" w:rsidRDefault="0076692D" w:rsidP="004A173F">
      <w:pPr>
        <w:pStyle w:val="SIXH2"/>
      </w:pPr>
      <w:r>
        <w:t>As previously stated, t</w:t>
      </w:r>
      <w:r w:rsidR="00516803">
        <w:t>enders will be evaluated by both technical criteria and price.  To ensure the relative importance of both categories are reflected correctly in the overall score, a weighting system has been applied to each part.</w:t>
      </w:r>
    </w:p>
    <w:p w:rsidR="00DF2091" w:rsidRDefault="00516803" w:rsidP="004A173F">
      <w:pPr>
        <w:pStyle w:val="SIXH2"/>
      </w:pPr>
      <w:r>
        <w:t xml:space="preserve">The technical evaluation forms </w:t>
      </w:r>
      <w:r w:rsidRPr="00A77C25">
        <w:t>70%</w:t>
      </w:r>
      <w:r>
        <w:t xml:space="preserve">, whilst the </w:t>
      </w:r>
      <w:r w:rsidR="00607B4D">
        <w:t>p</w:t>
      </w:r>
      <w:r>
        <w:t xml:space="preserve">rice </w:t>
      </w:r>
      <w:r w:rsidR="00607B4D">
        <w:t>e</w:t>
      </w:r>
      <w:r>
        <w:t xml:space="preserve">valuation forms </w:t>
      </w:r>
      <w:r w:rsidRPr="00A77C25">
        <w:t>30%</w:t>
      </w:r>
      <w:r>
        <w:t xml:space="preserve"> of the final score.  </w:t>
      </w:r>
    </w:p>
    <w:p w:rsidR="00AE2165" w:rsidRDefault="00516803" w:rsidP="004A173F">
      <w:pPr>
        <w:pStyle w:val="SIXH2"/>
      </w:pPr>
      <w:r>
        <w:t xml:space="preserve">For example, an overall technical score of </w:t>
      </w:r>
      <w:r w:rsidR="00A97AEA">
        <w:t>6</w:t>
      </w:r>
      <w:r>
        <w:t xml:space="preserve">0% </w:t>
      </w:r>
      <w:r w:rsidR="002C08FF">
        <w:t xml:space="preserve">of the available maximum </w:t>
      </w:r>
      <w:r>
        <w:t xml:space="preserve">and a price score of 50 </w:t>
      </w:r>
      <w:r w:rsidR="002C08FF">
        <w:t xml:space="preserve">(equating to the mean </w:t>
      </w:r>
      <w:r w:rsidR="00A97AEA">
        <w:t>Evaluation Price</w:t>
      </w:r>
      <w:r w:rsidR="002C08FF">
        <w:t xml:space="preserve">) </w:t>
      </w:r>
      <w:r w:rsidR="00AE2165">
        <w:t>would equate to the following:</w:t>
      </w:r>
    </w:p>
    <w:p w:rsidR="00DF2091" w:rsidRPr="00D4581F" w:rsidRDefault="00DF2091" w:rsidP="004A173F">
      <w:pPr>
        <w:pStyle w:val="Indented"/>
      </w:pPr>
    </w:p>
    <w:p w:rsidR="00AE2165" w:rsidRPr="00DF2091" w:rsidRDefault="00D4581F" w:rsidP="004A173F">
      <w:pPr>
        <w:pStyle w:val="CaptionBold"/>
        <w:keepNext/>
      </w:pPr>
      <w:bookmarkStart w:id="23" w:name="_Ref342916790"/>
      <w:bookmarkStart w:id="24" w:name="_Hlk342911880"/>
      <w:r w:rsidRPr="00DF2091">
        <w:t xml:space="preserve">Table </w:t>
      </w:r>
      <w:r w:rsidRPr="00DF2091">
        <w:fldChar w:fldCharType="begin"/>
      </w:r>
      <w:r w:rsidRPr="004A173F">
        <w:instrText xml:space="preserve"> SEQ Table \* ARABIC </w:instrText>
      </w:r>
      <w:r w:rsidRPr="00DF2091">
        <w:fldChar w:fldCharType="separate"/>
      </w:r>
      <w:r w:rsidR="00755261">
        <w:rPr>
          <w:noProof/>
        </w:rPr>
        <w:t>4</w:t>
      </w:r>
      <w:r w:rsidRPr="00DF2091">
        <w:fldChar w:fldCharType="end"/>
      </w:r>
      <w:bookmarkEnd w:id="23"/>
      <w:bookmarkEnd w:id="24"/>
      <w:r w:rsidR="005213F3" w:rsidRPr="00DF2091">
        <w:t xml:space="preserve">: </w:t>
      </w:r>
      <w:r w:rsidR="008F571E" w:rsidRPr="004A173F">
        <w:rPr>
          <w:b w:val="0"/>
          <w:bCs w:val="0"/>
        </w:rPr>
        <w:t>Consolidat</w:t>
      </w:r>
      <w:r w:rsidR="002C08FF">
        <w:rPr>
          <w:b w:val="0"/>
          <w:bCs w:val="0"/>
        </w:rPr>
        <w:t>ion</w:t>
      </w:r>
      <w:r w:rsidR="008F571E" w:rsidRPr="004A173F">
        <w:rPr>
          <w:b w:val="0"/>
          <w:bCs w:val="0"/>
        </w:rPr>
        <w:t xml:space="preserve"> Calculation</w:t>
      </w:r>
    </w:p>
    <w:tbl>
      <w:tblPr>
        <w:tblW w:w="0" w:type="auto"/>
        <w:jc w:val="center"/>
        <w:tblInd w:w="2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83"/>
        <w:gridCol w:w="2844"/>
      </w:tblGrid>
      <w:tr w:rsidR="004976FD" w:rsidRPr="00A24900" w:rsidTr="00C62E71">
        <w:trPr>
          <w:cantSplit/>
          <w:trHeight w:val="70"/>
          <w:tblHeader/>
          <w:jc w:val="center"/>
        </w:trPr>
        <w:tc>
          <w:tcPr>
            <w:tcW w:w="3783" w:type="dxa"/>
            <w:shd w:val="clear" w:color="auto" w:fill="FF99CC"/>
            <w:vAlign w:val="center"/>
          </w:tcPr>
          <w:p w:rsidR="004976FD" w:rsidRPr="00A24900" w:rsidRDefault="004976FD" w:rsidP="00C62E71">
            <w:pPr>
              <w:pStyle w:val="TableHead"/>
              <w:keepNext/>
            </w:pPr>
            <w:r>
              <w:t>Evaluation Area</w:t>
            </w:r>
          </w:p>
        </w:tc>
        <w:tc>
          <w:tcPr>
            <w:tcW w:w="2844" w:type="dxa"/>
            <w:shd w:val="clear" w:color="auto" w:fill="FF99CC"/>
            <w:vAlign w:val="center"/>
          </w:tcPr>
          <w:p w:rsidR="004976FD" w:rsidRPr="00A24900" w:rsidRDefault="004976FD" w:rsidP="00C62E71">
            <w:pPr>
              <w:pStyle w:val="TableHead"/>
              <w:keepNext/>
            </w:pPr>
            <w:r>
              <w:t>Calculation</w:t>
            </w:r>
          </w:p>
        </w:tc>
      </w:tr>
      <w:tr w:rsidR="002C08FF" w:rsidTr="00C62E71">
        <w:trPr>
          <w:jc w:val="center"/>
        </w:trPr>
        <w:tc>
          <w:tcPr>
            <w:tcW w:w="3783" w:type="dxa"/>
            <w:shd w:val="clear" w:color="auto" w:fill="auto"/>
            <w:vAlign w:val="center"/>
          </w:tcPr>
          <w:p w:rsidR="002C08FF" w:rsidRDefault="002C08FF" w:rsidP="004A173F">
            <w:pPr>
              <w:pStyle w:val="Table"/>
            </w:pPr>
            <w:r w:rsidRPr="004A173F">
              <w:t>Technical</w:t>
            </w:r>
            <w:r>
              <w:t xml:space="preserve"> score</w:t>
            </w:r>
          </w:p>
          <w:p w:rsidR="002C08FF" w:rsidRPr="004A173F" w:rsidRDefault="002C08FF" w:rsidP="004A173F">
            <w:pPr>
              <w:pStyle w:val="Table"/>
            </w:pPr>
            <w:r>
              <w:t>(As percentage of maximum)</w:t>
            </w:r>
          </w:p>
        </w:tc>
        <w:tc>
          <w:tcPr>
            <w:tcW w:w="2844" w:type="dxa"/>
            <w:shd w:val="clear" w:color="auto" w:fill="auto"/>
            <w:vAlign w:val="center"/>
          </w:tcPr>
          <w:p w:rsidR="002C08FF" w:rsidRPr="00C62E71" w:rsidRDefault="00A97AEA" w:rsidP="00C62E71">
            <w:pPr>
              <w:pStyle w:val="Table"/>
              <w:jc w:val="right"/>
              <w:rPr>
                <w:sz w:val="28"/>
              </w:rPr>
            </w:pPr>
            <w:r w:rsidRPr="00C62E71">
              <w:rPr>
                <w:sz w:val="28"/>
              </w:rPr>
              <w:t>6</w:t>
            </w:r>
            <w:r w:rsidR="002C08FF" w:rsidRPr="00C62E71">
              <w:rPr>
                <w:sz w:val="28"/>
              </w:rPr>
              <w:t>0 x 70</w:t>
            </w:r>
            <w:r w:rsidRPr="00C62E71">
              <w:rPr>
                <w:sz w:val="28"/>
              </w:rPr>
              <w:t>%</w:t>
            </w:r>
            <w:r w:rsidR="002C08FF" w:rsidRPr="00C62E71">
              <w:rPr>
                <w:sz w:val="28"/>
              </w:rPr>
              <w:t xml:space="preserve"> = </w:t>
            </w:r>
            <w:r w:rsidRPr="00C62E71">
              <w:rPr>
                <w:sz w:val="28"/>
              </w:rPr>
              <w:t>42</w:t>
            </w:r>
          </w:p>
        </w:tc>
      </w:tr>
      <w:tr w:rsidR="002C08FF" w:rsidTr="00C62E71">
        <w:trPr>
          <w:jc w:val="center"/>
        </w:trPr>
        <w:tc>
          <w:tcPr>
            <w:tcW w:w="3783" w:type="dxa"/>
            <w:tcBorders>
              <w:bottom w:val="single" w:sz="4" w:space="0" w:color="auto"/>
            </w:tcBorders>
            <w:shd w:val="clear" w:color="auto" w:fill="auto"/>
            <w:vAlign w:val="center"/>
          </w:tcPr>
          <w:p w:rsidR="002C08FF" w:rsidRDefault="002C08FF" w:rsidP="004A173F">
            <w:pPr>
              <w:pStyle w:val="Table"/>
            </w:pPr>
            <w:r w:rsidRPr="004A173F">
              <w:t>Price</w:t>
            </w:r>
            <w:r w:rsidR="00A97AEA">
              <w:t xml:space="preserve"> score</w:t>
            </w:r>
          </w:p>
          <w:p w:rsidR="002C08FF" w:rsidRPr="004A173F" w:rsidRDefault="002C08FF" w:rsidP="004A173F">
            <w:pPr>
              <w:pStyle w:val="Table"/>
            </w:pPr>
            <w:r>
              <w:t xml:space="preserve">(As </w:t>
            </w:r>
            <w:r w:rsidR="005E6657">
              <w:t xml:space="preserve">percentage </w:t>
            </w:r>
            <w:r>
              <w:t>difference from mean)</w:t>
            </w:r>
          </w:p>
        </w:tc>
        <w:tc>
          <w:tcPr>
            <w:tcW w:w="2844" w:type="dxa"/>
            <w:tcBorders>
              <w:bottom w:val="single" w:sz="4" w:space="0" w:color="auto"/>
            </w:tcBorders>
            <w:shd w:val="clear" w:color="auto" w:fill="auto"/>
            <w:vAlign w:val="center"/>
          </w:tcPr>
          <w:p w:rsidR="002C08FF" w:rsidRPr="00C62E71" w:rsidRDefault="002C08FF" w:rsidP="00C62E71">
            <w:pPr>
              <w:pStyle w:val="Table"/>
              <w:jc w:val="right"/>
              <w:rPr>
                <w:sz w:val="28"/>
              </w:rPr>
            </w:pPr>
            <w:r w:rsidRPr="00C62E71">
              <w:rPr>
                <w:sz w:val="28"/>
              </w:rPr>
              <w:t>50 x 30</w:t>
            </w:r>
            <w:r w:rsidR="00A97AEA" w:rsidRPr="00C62E71">
              <w:rPr>
                <w:sz w:val="28"/>
              </w:rPr>
              <w:t>%</w:t>
            </w:r>
            <w:r w:rsidRPr="00C62E71">
              <w:rPr>
                <w:sz w:val="28"/>
              </w:rPr>
              <w:t xml:space="preserve"> = 15</w:t>
            </w:r>
          </w:p>
        </w:tc>
      </w:tr>
      <w:tr w:rsidR="002C08FF" w:rsidTr="00C62E71">
        <w:trPr>
          <w:jc w:val="center"/>
        </w:trPr>
        <w:tc>
          <w:tcPr>
            <w:tcW w:w="3783" w:type="dxa"/>
            <w:tcBorders>
              <w:right w:val="single" w:sz="4" w:space="0" w:color="auto"/>
            </w:tcBorders>
            <w:shd w:val="clear" w:color="auto" w:fill="auto"/>
            <w:vAlign w:val="center"/>
          </w:tcPr>
          <w:p w:rsidR="002C08FF" w:rsidRPr="00C62E71" w:rsidRDefault="0001734D" w:rsidP="004A173F">
            <w:pPr>
              <w:pStyle w:val="Table"/>
              <w:rPr>
                <w:sz w:val="22"/>
                <w:szCs w:val="22"/>
              </w:rPr>
            </w:pPr>
            <w:r w:rsidRPr="00C62E71">
              <w:rPr>
                <w:b/>
                <w:sz w:val="22"/>
                <w:szCs w:val="22"/>
              </w:rPr>
              <w:t xml:space="preserve">Consolidated </w:t>
            </w:r>
            <w:r w:rsidR="002C08FF" w:rsidRPr="00C62E71">
              <w:rPr>
                <w:b/>
                <w:sz w:val="22"/>
                <w:szCs w:val="22"/>
              </w:rPr>
              <w:t>Score</w:t>
            </w:r>
          </w:p>
        </w:tc>
        <w:tc>
          <w:tcPr>
            <w:tcW w:w="2844" w:type="dxa"/>
            <w:tcBorders>
              <w:left w:val="single" w:sz="4" w:space="0" w:color="auto"/>
            </w:tcBorders>
            <w:shd w:val="clear" w:color="auto" w:fill="auto"/>
          </w:tcPr>
          <w:p w:rsidR="002C08FF" w:rsidRPr="00C62E71" w:rsidRDefault="00A97AEA" w:rsidP="00C62E71">
            <w:pPr>
              <w:pStyle w:val="Table"/>
              <w:jc w:val="right"/>
              <w:rPr>
                <w:sz w:val="28"/>
              </w:rPr>
            </w:pPr>
            <w:r w:rsidRPr="00C62E71">
              <w:rPr>
                <w:sz w:val="28"/>
              </w:rPr>
              <w:t>= 57</w:t>
            </w:r>
          </w:p>
        </w:tc>
      </w:tr>
    </w:tbl>
    <w:p w:rsidR="00AE2165" w:rsidRDefault="00AE2165" w:rsidP="00D4581F">
      <w:pPr>
        <w:pStyle w:val="Indented"/>
      </w:pPr>
    </w:p>
    <w:bookmarkEnd w:id="12"/>
    <w:p w:rsidR="009D0005" w:rsidRPr="00E77CD6" w:rsidRDefault="009D0005" w:rsidP="005E6657">
      <w:pPr>
        <w:pStyle w:val="SIXH1"/>
      </w:pPr>
      <w:r w:rsidRPr="00E77CD6">
        <w:lastRenderedPageBreak/>
        <w:t>Contract Award</w:t>
      </w:r>
    </w:p>
    <w:p w:rsidR="00062664" w:rsidRDefault="00062664" w:rsidP="004A173F">
      <w:pPr>
        <w:pStyle w:val="SIXH2"/>
      </w:pPr>
      <w:r w:rsidRPr="00A24900">
        <w:t xml:space="preserve">The Contract Award decision is based solely </w:t>
      </w:r>
      <w:r>
        <w:t>up</w:t>
      </w:r>
      <w:r w:rsidRPr="00A24900">
        <w:t>on the Tenderer</w:t>
      </w:r>
      <w:r>
        <w:t>’s</w:t>
      </w:r>
      <w:r w:rsidRPr="00A24900">
        <w:t xml:space="preserve"> proposal and price offering.</w:t>
      </w:r>
    </w:p>
    <w:p w:rsidR="003A69CC" w:rsidRDefault="009D0005" w:rsidP="00DF2091">
      <w:pPr>
        <w:pStyle w:val="SIXH2"/>
      </w:pPr>
      <w:r w:rsidRPr="00A24900">
        <w:t xml:space="preserve">The Contract will be awarded based on the offer that is the most economically advantageous to the Authority.  This is defined as the </w:t>
      </w:r>
      <w:r w:rsidR="003A69CC">
        <w:t xml:space="preserve">highest </w:t>
      </w:r>
      <w:r w:rsidR="005E6657">
        <w:t>consolidated</w:t>
      </w:r>
      <w:r w:rsidR="003A69CC">
        <w:t xml:space="preserve"> score </w:t>
      </w:r>
      <w:r w:rsidRPr="00A24900">
        <w:t xml:space="preserve">as detailed above.  </w:t>
      </w:r>
    </w:p>
    <w:p w:rsidR="00AA18AB" w:rsidRPr="00A24900" w:rsidRDefault="00AA18AB" w:rsidP="00AA18AB">
      <w:pPr>
        <w:pStyle w:val="Indented"/>
        <w:rPr>
          <w:highlight w:val="yellow"/>
        </w:rPr>
      </w:pPr>
    </w:p>
    <w:sectPr w:rsidR="00AA18AB" w:rsidRPr="00A24900" w:rsidSect="004468C0">
      <w:pgSz w:w="11906" w:h="16838" w:code="9"/>
      <w:pgMar w:top="1418" w:right="1134" w:bottom="1134" w:left="1701" w:header="720" w:footer="72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A0971" w:rsidRDefault="00BA0971">
      <w:r>
        <w:separator/>
      </w:r>
    </w:p>
    <w:p w:rsidR="00BA0971" w:rsidRDefault="00BA0971"/>
  </w:endnote>
  <w:endnote w:type="continuationSeparator" w:id="0">
    <w:p w:rsidR="00BA0971" w:rsidRDefault="00BA0971">
      <w:r>
        <w:continuationSeparator/>
      </w:r>
    </w:p>
    <w:p w:rsidR="00BA0971" w:rsidRDefault="00BA097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G Times">
    <w:panose1 w:val="00000000000000000000"/>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Default="0001734D">
    <w:pPr>
      <w:framePr w:wrap="around" w:vAnchor="text" w:hAnchor="margin" w:xAlign="right" w:y="1"/>
    </w:pPr>
    <w:r>
      <w:fldChar w:fldCharType="begin"/>
    </w:r>
    <w:r>
      <w:instrText xml:space="preserve">PAGE  </w:instrText>
    </w:r>
    <w:r>
      <w:fldChar w:fldCharType="separate"/>
    </w:r>
    <w:r>
      <w:rPr>
        <w:noProof/>
      </w:rPr>
      <w:t>14</w:t>
    </w:r>
    <w:r>
      <w:fldChar w:fldCharType="end"/>
    </w:r>
  </w:p>
  <w:p w:rsidR="0001734D" w:rsidRDefault="0001734D">
    <w:pP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Pr="0055446D" w:rsidRDefault="0001734D" w:rsidP="0055446D">
    <w:pPr>
      <w:pStyle w:val="Footer"/>
      <w:tabs>
        <w:tab w:val="clear" w:pos="8306"/>
        <w:tab w:val="right" w:pos="9072"/>
      </w:tabs>
      <w:rPr>
        <w:rFonts w:ascii="Arial Narrow" w:hAnsi="Arial Narrow"/>
        <w:color w:val="808080"/>
        <w:sz w:val="18"/>
        <w:szCs w:val="18"/>
      </w:rPr>
    </w:pPr>
    <w:r w:rsidRPr="0055446D">
      <w:rPr>
        <w:rFonts w:ascii="Arial Narrow" w:hAnsi="Arial Narrow"/>
        <w:color w:val="808080"/>
        <w:sz w:val="18"/>
        <w:szCs w:val="18"/>
      </w:rPr>
      <w:fldChar w:fldCharType="begin"/>
    </w:r>
    <w:r w:rsidRPr="0055446D">
      <w:rPr>
        <w:rFonts w:ascii="Arial Narrow" w:hAnsi="Arial Narrow"/>
        <w:color w:val="808080"/>
        <w:sz w:val="18"/>
        <w:szCs w:val="18"/>
      </w:rPr>
      <w:instrText xml:space="preserve"> FILENAME </w:instrText>
    </w:r>
    <w:r w:rsidRPr="0055446D">
      <w:rPr>
        <w:rFonts w:ascii="Arial Narrow" w:hAnsi="Arial Narrow"/>
        <w:color w:val="808080"/>
        <w:sz w:val="18"/>
        <w:szCs w:val="18"/>
      </w:rPr>
      <w:fldChar w:fldCharType="separate"/>
    </w:r>
    <w:r w:rsidR="00755261">
      <w:rPr>
        <w:rFonts w:ascii="Arial Narrow" w:hAnsi="Arial Narrow"/>
        <w:noProof/>
        <w:color w:val="808080"/>
        <w:sz w:val="18"/>
        <w:szCs w:val="18"/>
      </w:rPr>
      <w:t xml:space="preserve">Part A - Instructions - Review of NHS FNC </w:t>
    </w:r>
    <w:r w:rsidR="00183B9D">
      <w:rPr>
        <w:rFonts w:ascii="Arial Narrow" w:hAnsi="Arial Narrow"/>
        <w:noProof/>
        <w:color w:val="808080"/>
        <w:sz w:val="18"/>
        <w:szCs w:val="18"/>
      </w:rPr>
      <w:t xml:space="preserve">in </w:t>
    </w:r>
    <w:r w:rsidR="00755261">
      <w:rPr>
        <w:rFonts w:ascii="Arial Narrow" w:hAnsi="Arial Narrow"/>
        <w:noProof/>
        <w:color w:val="808080"/>
        <w:sz w:val="18"/>
        <w:szCs w:val="18"/>
      </w:rPr>
      <w:t>England</w:t>
    </w:r>
    <w:r w:rsidR="008577F2">
      <w:rPr>
        <w:rFonts w:ascii="Arial Narrow" w:hAnsi="Arial Narrow"/>
        <w:noProof/>
        <w:color w:val="808080"/>
        <w:sz w:val="18"/>
        <w:szCs w:val="18"/>
      </w:rPr>
      <w:t xml:space="preserve"> </w:t>
    </w:r>
    <w:r w:rsidRPr="0055446D">
      <w:rPr>
        <w:rFonts w:ascii="Arial Narrow" w:hAnsi="Arial Narrow"/>
        <w:color w:val="808080"/>
        <w:sz w:val="18"/>
        <w:szCs w:val="18"/>
      </w:rPr>
      <w:fldChar w:fldCharType="end"/>
    </w:r>
    <w:r w:rsidRPr="0055446D">
      <w:rPr>
        <w:rFonts w:ascii="Arial Narrow" w:hAnsi="Arial Narrow"/>
        <w:color w:val="808080"/>
        <w:sz w:val="18"/>
        <w:szCs w:val="18"/>
      </w:rPr>
      <w:tab/>
    </w:r>
    <w:r w:rsidRPr="0055446D">
      <w:rPr>
        <w:rFonts w:ascii="Arial Narrow" w:hAnsi="Arial Narrow"/>
        <w:color w:val="808080"/>
        <w:sz w:val="18"/>
        <w:szCs w:val="18"/>
      </w:rPr>
      <w:tab/>
      <w:t xml:space="preserve">Page </w:t>
    </w:r>
    <w:r w:rsidRPr="0055446D">
      <w:rPr>
        <w:rStyle w:val="PageNumber"/>
        <w:rFonts w:ascii="Arial Narrow" w:hAnsi="Arial Narrow"/>
        <w:color w:val="808080"/>
        <w:sz w:val="18"/>
        <w:szCs w:val="18"/>
      </w:rPr>
      <w:fldChar w:fldCharType="begin"/>
    </w:r>
    <w:r w:rsidRPr="0055446D">
      <w:rPr>
        <w:rStyle w:val="PageNumber"/>
        <w:rFonts w:ascii="Arial Narrow" w:hAnsi="Arial Narrow"/>
        <w:color w:val="808080"/>
        <w:sz w:val="18"/>
        <w:szCs w:val="18"/>
      </w:rPr>
      <w:instrText xml:space="preserve"> PAGE </w:instrText>
    </w:r>
    <w:r w:rsidRPr="0055446D">
      <w:rPr>
        <w:rStyle w:val="PageNumber"/>
        <w:rFonts w:ascii="Arial Narrow" w:hAnsi="Arial Narrow"/>
        <w:color w:val="808080"/>
        <w:sz w:val="18"/>
        <w:szCs w:val="18"/>
      </w:rPr>
      <w:fldChar w:fldCharType="separate"/>
    </w:r>
    <w:r w:rsidR="00234AF3">
      <w:rPr>
        <w:rStyle w:val="PageNumber"/>
        <w:rFonts w:ascii="Arial Narrow" w:hAnsi="Arial Narrow"/>
        <w:noProof/>
        <w:color w:val="808080"/>
        <w:sz w:val="18"/>
        <w:szCs w:val="18"/>
      </w:rPr>
      <w:t>2</w:t>
    </w:r>
    <w:r w:rsidRPr="0055446D">
      <w:rPr>
        <w:rStyle w:val="PageNumber"/>
        <w:rFonts w:ascii="Arial Narrow" w:hAnsi="Arial Narrow"/>
        <w:color w:val="808080"/>
        <w:sz w:val="18"/>
        <w:szCs w:val="18"/>
      </w:rPr>
      <w:fldChar w:fldCharType="end"/>
    </w:r>
    <w:r w:rsidRPr="0055446D">
      <w:rPr>
        <w:rStyle w:val="PageNumber"/>
        <w:rFonts w:ascii="Arial Narrow" w:hAnsi="Arial Narrow"/>
        <w:color w:val="808080"/>
        <w:sz w:val="18"/>
        <w:szCs w:val="18"/>
      </w:rPr>
      <w:t xml:space="preserve"> of </w:t>
    </w:r>
    <w:r w:rsidRPr="0055446D">
      <w:rPr>
        <w:rStyle w:val="PageNumber"/>
        <w:rFonts w:ascii="Arial Narrow" w:hAnsi="Arial Narrow"/>
        <w:color w:val="808080"/>
        <w:sz w:val="18"/>
        <w:szCs w:val="18"/>
      </w:rPr>
      <w:fldChar w:fldCharType="begin"/>
    </w:r>
    <w:r w:rsidRPr="0055446D">
      <w:rPr>
        <w:rStyle w:val="PageNumber"/>
        <w:rFonts w:ascii="Arial Narrow" w:hAnsi="Arial Narrow"/>
        <w:color w:val="808080"/>
        <w:sz w:val="18"/>
        <w:szCs w:val="18"/>
      </w:rPr>
      <w:instrText xml:space="preserve"> NUMPAGES </w:instrText>
    </w:r>
    <w:r w:rsidRPr="0055446D">
      <w:rPr>
        <w:rStyle w:val="PageNumber"/>
        <w:rFonts w:ascii="Arial Narrow" w:hAnsi="Arial Narrow"/>
        <w:color w:val="808080"/>
        <w:sz w:val="18"/>
        <w:szCs w:val="18"/>
      </w:rPr>
      <w:fldChar w:fldCharType="separate"/>
    </w:r>
    <w:r w:rsidR="00234AF3">
      <w:rPr>
        <w:rStyle w:val="PageNumber"/>
        <w:rFonts w:ascii="Arial Narrow" w:hAnsi="Arial Narrow"/>
        <w:noProof/>
        <w:color w:val="808080"/>
        <w:sz w:val="18"/>
        <w:szCs w:val="18"/>
      </w:rPr>
      <w:t>16</w:t>
    </w:r>
    <w:r w:rsidRPr="0055446D">
      <w:rPr>
        <w:rStyle w:val="PageNumber"/>
        <w:rFonts w:ascii="Arial Narrow" w:hAnsi="Arial Narrow"/>
        <w:color w:val="808080"/>
        <w:sz w:val="18"/>
        <w:szCs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Pr="00B43C82" w:rsidRDefault="0001734D" w:rsidP="00520F80">
    <w:pPr>
      <w:pStyle w:val="Footer"/>
      <w:pBdr>
        <w:top w:val="single" w:sz="4" w:space="1" w:color="auto"/>
      </w:pBdr>
      <w:tabs>
        <w:tab w:val="clear" w:pos="4153"/>
        <w:tab w:val="clear" w:pos="8306"/>
        <w:tab w:val="center" w:pos="8364"/>
        <w:tab w:val="right" w:pos="10065"/>
      </w:tabs>
      <w:rPr>
        <w:sz w:val="18"/>
        <w:szCs w:val="18"/>
      </w:rPr>
    </w:pPr>
    <w:r w:rsidRPr="00B43C82">
      <w:rPr>
        <w:sz w:val="18"/>
        <w:szCs w:val="18"/>
      </w:rPr>
      <w:t>Open Tender Documentation</w:t>
    </w:r>
    <w:r w:rsidRPr="00B43C82">
      <w:rPr>
        <w:sz w:val="18"/>
        <w:szCs w:val="18"/>
      </w:rPr>
      <w:tab/>
      <w:t xml:space="preserve">Page </w:t>
    </w:r>
    <w:r w:rsidRPr="00B43C82">
      <w:rPr>
        <w:rStyle w:val="PageNumber"/>
        <w:sz w:val="18"/>
        <w:szCs w:val="18"/>
      </w:rPr>
      <w:fldChar w:fldCharType="begin"/>
    </w:r>
    <w:r w:rsidRPr="00B43C82">
      <w:rPr>
        <w:rStyle w:val="PageNumber"/>
        <w:sz w:val="18"/>
        <w:szCs w:val="18"/>
      </w:rPr>
      <w:instrText xml:space="preserve"> PAGE </w:instrText>
    </w:r>
    <w:r w:rsidRPr="00B43C82">
      <w:rPr>
        <w:rStyle w:val="PageNumber"/>
        <w:sz w:val="18"/>
        <w:szCs w:val="18"/>
      </w:rPr>
      <w:fldChar w:fldCharType="separate"/>
    </w:r>
    <w:r>
      <w:rPr>
        <w:rStyle w:val="PageNumber"/>
        <w:noProof/>
        <w:sz w:val="18"/>
        <w:szCs w:val="18"/>
      </w:rPr>
      <w:t>14</w:t>
    </w:r>
    <w:r w:rsidRPr="00B43C82">
      <w:rPr>
        <w:rStyle w:val="PageNumber"/>
        <w:sz w:val="18"/>
        <w:szCs w:val="18"/>
      </w:rPr>
      <w:fldChar w:fldCharType="end"/>
    </w:r>
    <w:r w:rsidRPr="00B43C82">
      <w:rPr>
        <w:rStyle w:val="PageNumber"/>
        <w:sz w:val="18"/>
        <w:szCs w:val="18"/>
      </w:rPr>
      <w:t xml:space="preserve"> of </w:t>
    </w:r>
    <w:r w:rsidRPr="00B43C82">
      <w:rPr>
        <w:rStyle w:val="PageNumber"/>
        <w:sz w:val="18"/>
        <w:szCs w:val="18"/>
      </w:rPr>
      <w:fldChar w:fldCharType="begin"/>
    </w:r>
    <w:r w:rsidRPr="00B43C82">
      <w:rPr>
        <w:rStyle w:val="PageNumber"/>
        <w:sz w:val="18"/>
        <w:szCs w:val="18"/>
      </w:rPr>
      <w:instrText xml:space="preserve"> NUMPAGES </w:instrText>
    </w:r>
    <w:r w:rsidRPr="00B43C82">
      <w:rPr>
        <w:rStyle w:val="PageNumber"/>
        <w:sz w:val="18"/>
        <w:szCs w:val="18"/>
      </w:rPr>
      <w:fldChar w:fldCharType="separate"/>
    </w:r>
    <w:r w:rsidR="00755261">
      <w:rPr>
        <w:rStyle w:val="PageNumber"/>
        <w:noProof/>
        <w:sz w:val="18"/>
        <w:szCs w:val="18"/>
      </w:rPr>
      <w:t>16</w:t>
    </w:r>
    <w:r w:rsidRPr="00B43C82">
      <w:rPr>
        <w:rStyle w:val="PageNumber"/>
        <w:sz w:val="18"/>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A0971" w:rsidRDefault="00BA0971">
      <w:r>
        <w:separator/>
      </w:r>
    </w:p>
    <w:p w:rsidR="00BA0971" w:rsidRDefault="00BA0971"/>
  </w:footnote>
  <w:footnote w:type="continuationSeparator" w:id="0">
    <w:p w:rsidR="00BA0971" w:rsidRDefault="00BA0971">
      <w:r>
        <w:continuationSeparator/>
      </w:r>
    </w:p>
    <w:p w:rsidR="00BA0971" w:rsidRDefault="00BA097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Pr="00795A45" w:rsidRDefault="0001734D" w:rsidP="00795A45">
    <w:pPr>
      <w:pStyle w:val="Header"/>
      <w:jc w:val="right"/>
    </w:pPr>
    <w:r w:rsidRPr="005A766D">
      <w:rPr>
        <w:color w:val="C0C0C0"/>
      </w:rPr>
      <w:t xml:space="preserve">DH </w:t>
    </w:r>
    <w:r>
      <w:rPr>
        <w:color w:val="C0C0C0"/>
      </w:rPr>
      <w:t>Formal</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Default="001C5F6F" w:rsidP="004A173F">
    <w:r>
      <w:rPr>
        <w:noProof/>
        <w:lang w:eastAsia="en-GB"/>
      </w:rPr>
      <w:drawing>
        <wp:inline distT="0" distB="0" distL="0" distR="0" wp14:anchorId="5DEEDF4A" wp14:editId="2FF8F838">
          <wp:extent cx="3467100" cy="2232660"/>
          <wp:effectExtent l="0" t="0" r="0" b="0"/>
          <wp:docPr id="1" name="Picture 30" descr="DH_detailed_logo_in_col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H_detailed_logo_in_colou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67100" cy="2232660"/>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Pr="005A766D" w:rsidRDefault="0001734D" w:rsidP="00FB5FD5">
    <w:pPr>
      <w:pStyle w:val="Header"/>
      <w:jc w:val="right"/>
      <w:rPr>
        <w:color w:val="C0C0C0"/>
      </w:rPr>
    </w:pPr>
    <w:r w:rsidRPr="005A766D">
      <w:rPr>
        <w:color w:val="C0C0C0"/>
      </w:rPr>
      <w:t xml:space="preserve">DH </w:t>
    </w:r>
    <w:r>
      <w:rPr>
        <w:color w:val="C0C0C0"/>
      </w:rPr>
      <w:t xml:space="preserve">Open Tender </w:t>
    </w:r>
    <w:r w:rsidRPr="005A766D">
      <w:rPr>
        <w:color w:val="C0C0C0"/>
      </w:rPr>
      <w:t>Pack</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1"/>
    <w:multiLevelType w:val="singleLevel"/>
    <w:tmpl w:val="00645864"/>
    <w:lvl w:ilvl="0">
      <w:start w:val="1"/>
      <w:numFmt w:val="bullet"/>
      <w:lvlText w:val=""/>
      <w:lvlJc w:val="left"/>
      <w:pPr>
        <w:tabs>
          <w:tab w:val="num" w:pos="1209"/>
        </w:tabs>
        <w:ind w:left="1209" w:hanging="360"/>
      </w:pPr>
      <w:rPr>
        <w:rFonts w:ascii="Symbol" w:hAnsi="Symbol" w:hint="default"/>
      </w:rPr>
    </w:lvl>
  </w:abstractNum>
  <w:abstractNum w:abstractNumId="1">
    <w:nsid w:val="004927D4"/>
    <w:multiLevelType w:val="multilevel"/>
    <w:tmpl w:val="C39E1DAA"/>
    <w:lvl w:ilvl="0">
      <w:start w:val="1"/>
      <w:numFmt w:val="decimal"/>
      <w:pStyle w:val="Level1"/>
      <w:lvlText w:val="%1."/>
      <w:lvlJc w:val="left"/>
      <w:pPr>
        <w:tabs>
          <w:tab w:val="num" w:pos="850"/>
        </w:tabs>
        <w:ind w:left="850" w:hanging="850"/>
      </w:pPr>
      <w:rPr>
        <w:b w:val="0"/>
        <w:i w:val="0"/>
        <w:caps w:val="0"/>
        <w:smallCaps w:val="0"/>
        <w:strike w:val="0"/>
        <w:dstrike w:val="0"/>
        <w:vanish w:val="0"/>
        <w:color w:val="000000"/>
        <w:u w:val="none"/>
        <w:effect w:val="none"/>
        <w:vertAlign w:val="baseline"/>
      </w:rPr>
    </w:lvl>
    <w:lvl w:ilvl="1">
      <w:start w:val="1"/>
      <w:numFmt w:val="decimal"/>
      <w:pStyle w:val="Level2"/>
      <w:lvlText w:val="%1.%2"/>
      <w:lvlJc w:val="left"/>
      <w:pPr>
        <w:tabs>
          <w:tab w:val="num" w:pos="850"/>
        </w:tabs>
        <w:ind w:left="850" w:hanging="850"/>
      </w:pPr>
      <w:rPr>
        <w:b w:val="0"/>
        <w:i w:val="0"/>
        <w:caps w:val="0"/>
        <w:smallCaps w:val="0"/>
        <w:strike w:val="0"/>
        <w:dstrike w:val="0"/>
        <w:vanish w:val="0"/>
        <w:color w:val="000000"/>
        <w:u w:val="none"/>
        <w:effect w:val="none"/>
        <w:vertAlign w:val="baseline"/>
      </w:rPr>
    </w:lvl>
    <w:lvl w:ilvl="2">
      <w:start w:val="1"/>
      <w:numFmt w:val="decimal"/>
      <w:pStyle w:val="Level3"/>
      <w:lvlText w:val="%1.%2.%3"/>
      <w:lvlJc w:val="left"/>
      <w:pPr>
        <w:tabs>
          <w:tab w:val="num" w:pos="1701"/>
        </w:tabs>
        <w:ind w:left="1701" w:hanging="851"/>
      </w:pPr>
      <w:rPr>
        <w:b w:val="0"/>
        <w:i w:val="0"/>
        <w:caps w:val="0"/>
        <w:smallCaps w:val="0"/>
        <w:strike w:val="0"/>
        <w:dstrike w:val="0"/>
        <w:vanish w:val="0"/>
        <w:color w:val="000000"/>
        <w:u w:val="none"/>
        <w:effect w:val="none"/>
        <w:vertAlign w:val="baseline"/>
      </w:rPr>
    </w:lvl>
    <w:lvl w:ilvl="3">
      <w:start w:val="1"/>
      <w:numFmt w:val="lowerLetter"/>
      <w:pStyle w:val="Level4"/>
      <w:lvlText w:val="(%4)"/>
      <w:lvlJc w:val="left"/>
      <w:pPr>
        <w:tabs>
          <w:tab w:val="num" w:pos="2551"/>
        </w:tabs>
        <w:ind w:left="2551" w:hanging="850"/>
      </w:pPr>
      <w:rPr>
        <w:b w:val="0"/>
        <w:i w:val="0"/>
        <w:caps w:val="0"/>
        <w:smallCaps w:val="0"/>
        <w:strike w:val="0"/>
        <w:dstrike w:val="0"/>
        <w:vanish w:val="0"/>
        <w:color w:val="000000"/>
        <w:u w:val="none"/>
        <w:effect w:val="none"/>
        <w:vertAlign w:val="baseline"/>
      </w:rPr>
    </w:lvl>
    <w:lvl w:ilvl="4">
      <w:start w:val="1"/>
      <w:numFmt w:val="lowerRoman"/>
      <w:pStyle w:val="Level5"/>
      <w:lvlText w:val="(%5)"/>
      <w:lvlJc w:val="left"/>
      <w:pPr>
        <w:tabs>
          <w:tab w:val="num" w:pos="3402"/>
        </w:tabs>
        <w:ind w:left="3402" w:hanging="851"/>
      </w:pPr>
      <w:rPr>
        <w:b w:val="0"/>
        <w:i w:val="0"/>
        <w:caps w:val="0"/>
        <w:smallCaps w:val="0"/>
        <w:strike w:val="0"/>
        <w:dstrike w:val="0"/>
        <w:vanish w:val="0"/>
        <w:color w:val="000000"/>
        <w:u w:val="none"/>
        <w:effect w:val="none"/>
        <w:vertAlign w:val="baseline"/>
      </w:rPr>
    </w:lvl>
    <w:lvl w:ilvl="5">
      <w:start w:val="1"/>
      <w:numFmt w:val="decimal"/>
      <w:pStyle w:val="Level6"/>
      <w:lvlText w:val="(%6)"/>
      <w:lvlJc w:val="left"/>
      <w:pPr>
        <w:tabs>
          <w:tab w:val="num" w:pos="4252"/>
        </w:tabs>
        <w:ind w:left="4252" w:hanging="850"/>
      </w:pPr>
      <w:rPr>
        <w:b w:val="0"/>
        <w:i w:val="0"/>
        <w:caps w:val="0"/>
        <w:smallCaps w:val="0"/>
        <w:strike w:val="0"/>
        <w:dstrike w:val="0"/>
        <w:vanish w:val="0"/>
        <w:color w:val="000000"/>
        <w:u w:val="none"/>
        <w:effect w:val="none"/>
        <w:vertAlign w:val="baseline"/>
      </w:rPr>
    </w:lvl>
    <w:lvl w:ilvl="6">
      <w:start w:val="1"/>
      <w:numFmt w:val="none"/>
      <w:suff w:val="nothing"/>
      <w:lvlText w:val="Not Defined"/>
      <w:lvlJc w:val="left"/>
      <w:pPr>
        <w:tabs>
          <w:tab w:val="num" w:pos="0"/>
        </w:tabs>
        <w:ind w:left="0" w:firstLine="0"/>
      </w:pPr>
      <w:rPr>
        <w:b w:val="0"/>
        <w:i w:val="0"/>
        <w:caps w:val="0"/>
        <w:smallCaps w:val="0"/>
        <w:strike w:val="0"/>
        <w:dstrike w:val="0"/>
        <w:vanish w:val="0"/>
        <w:color w:val="000000"/>
        <w:u w:val="none"/>
        <w:effect w:val="none"/>
        <w:vertAlign w:val="baseline"/>
      </w:rPr>
    </w:lvl>
    <w:lvl w:ilvl="7">
      <w:start w:val="1"/>
      <w:numFmt w:val="none"/>
      <w:suff w:val="nothing"/>
      <w:lvlText w:val="Not Defined"/>
      <w:lvlJc w:val="left"/>
      <w:pPr>
        <w:tabs>
          <w:tab w:val="num" w:pos="0"/>
        </w:tabs>
        <w:ind w:left="0" w:firstLine="0"/>
      </w:pPr>
      <w:rPr>
        <w:b w:val="0"/>
        <w:i w:val="0"/>
        <w:caps w:val="0"/>
        <w:smallCaps w:val="0"/>
        <w:strike w:val="0"/>
        <w:dstrike w:val="0"/>
        <w:vanish w:val="0"/>
        <w:color w:val="000000"/>
        <w:u w:val="none"/>
        <w:effect w:val="none"/>
        <w:vertAlign w:val="baseline"/>
      </w:rPr>
    </w:lvl>
    <w:lvl w:ilvl="8">
      <w:start w:val="1"/>
      <w:numFmt w:val="none"/>
      <w:suff w:val="nothing"/>
      <w:lvlText w:val="Not Defined"/>
      <w:lvlJc w:val="left"/>
      <w:pPr>
        <w:tabs>
          <w:tab w:val="num" w:pos="0"/>
        </w:tabs>
        <w:ind w:left="0" w:firstLine="0"/>
      </w:pPr>
      <w:rPr>
        <w:b w:val="0"/>
        <w:i w:val="0"/>
        <w:caps w:val="0"/>
        <w:smallCaps w:val="0"/>
        <w:strike w:val="0"/>
        <w:dstrike w:val="0"/>
        <w:vanish w:val="0"/>
        <w:color w:val="000000"/>
        <w:u w:val="none"/>
        <w:effect w:val="none"/>
        <w:vertAlign w:val="baseline"/>
      </w:rPr>
    </w:lvl>
  </w:abstractNum>
  <w:abstractNum w:abstractNumId="2">
    <w:nsid w:val="04167D96"/>
    <w:multiLevelType w:val="hybridMultilevel"/>
    <w:tmpl w:val="E1B0BC4C"/>
    <w:lvl w:ilvl="0" w:tplc="633EC0D4">
      <w:start w:val="1"/>
      <w:numFmt w:val="upperRoman"/>
      <w:pStyle w:val="Part"/>
      <w:lvlText w:val="Part %1"/>
      <w:lvlJc w:val="left"/>
      <w:pPr>
        <w:tabs>
          <w:tab w:val="num" w:pos="1134"/>
        </w:tabs>
        <w:ind w:left="1134" w:hanging="283"/>
      </w:pPr>
      <w:rPr>
        <w:rFonts w:ascii="Arial Bold" w:hAnsi="Arial Bold" w:hint="default"/>
        <w:b/>
        <w:i w:val="0"/>
        <w:color w:val="009966"/>
        <w:sz w:val="32"/>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nsid w:val="069D70AD"/>
    <w:multiLevelType w:val="hybridMultilevel"/>
    <w:tmpl w:val="D27C7806"/>
    <w:lvl w:ilvl="0" w:tplc="AD5A09E6">
      <w:start w:val="1"/>
      <w:numFmt w:val="none"/>
      <w:pStyle w:val="Introduction"/>
      <w:lvlText w:val="INTRODUCTION:"/>
      <w:lvlJc w:val="left"/>
      <w:pPr>
        <w:tabs>
          <w:tab w:val="num" w:pos="57"/>
        </w:tabs>
        <w:ind w:left="57" w:hanging="57"/>
      </w:pPr>
      <w:rPr>
        <w:rFonts w:ascii="Arial Bold" w:hAnsi="Arial Bold" w:cs="Arial" w:hint="default"/>
        <w:b/>
        <w:bCs/>
        <w:i w:val="0"/>
        <w:iCs w:val="0"/>
        <w:caps/>
        <w:color w:val="009966"/>
        <w:sz w:val="32"/>
        <w:szCs w:val="32"/>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nsid w:val="094F4C75"/>
    <w:multiLevelType w:val="hybridMultilevel"/>
    <w:tmpl w:val="55E45E0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nsid w:val="0BE165D5"/>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
    <w:nsid w:val="0F3A5C81"/>
    <w:multiLevelType w:val="multilevel"/>
    <w:tmpl w:val="045C9E1C"/>
    <w:lvl w:ilvl="0">
      <w:start w:val="1"/>
      <w:numFmt w:val="decimal"/>
      <w:lvlText w:val="%1."/>
      <w:lvlJc w:val="left"/>
      <w:pPr>
        <w:tabs>
          <w:tab w:val="num" w:pos="360"/>
        </w:tabs>
        <w:ind w:left="360" w:hanging="360"/>
      </w:pPr>
      <w:rPr>
        <w:rFonts w:hint="default"/>
        <w:b/>
        <w:i w:val="0"/>
        <w:sz w:val="24"/>
      </w:rPr>
    </w:lvl>
    <w:lvl w:ilvl="1">
      <w:start w:val="1"/>
      <w:numFmt w:val="decimal"/>
      <w:lvlText w:val="%1.%2"/>
      <w:lvlJc w:val="left"/>
      <w:pPr>
        <w:tabs>
          <w:tab w:val="num" w:pos="1440"/>
        </w:tabs>
        <w:ind w:left="792" w:hanging="432"/>
      </w:pPr>
      <w:rPr>
        <w:rFonts w:hint="default"/>
        <w:b w:val="0"/>
      </w:rPr>
    </w:lvl>
    <w:lvl w:ilvl="2">
      <w:start w:val="1"/>
      <w:numFmt w:val="decimal"/>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7">
    <w:nsid w:val="135258AF"/>
    <w:multiLevelType w:val="multilevel"/>
    <w:tmpl w:val="ED767D5A"/>
    <w:lvl w:ilvl="0">
      <w:start w:val="1"/>
      <w:numFmt w:val="decimal"/>
      <w:lvlText w:val="%1."/>
      <w:lvlJc w:val="left"/>
      <w:pPr>
        <w:tabs>
          <w:tab w:val="num" w:pos="720"/>
        </w:tabs>
        <w:ind w:left="360" w:hanging="360"/>
      </w:pPr>
      <w:rPr>
        <w:rFonts w:ascii="Arial Bold" w:hAnsi="Arial Bold" w:hint="default"/>
        <w:b/>
        <w:i w:val="0"/>
        <w:sz w:val="24"/>
      </w:rPr>
    </w:lvl>
    <w:lvl w:ilvl="1">
      <w:start w:val="1"/>
      <w:numFmt w:val="decimal"/>
      <w:lvlText w:val="%1.%2."/>
      <w:lvlJc w:val="left"/>
      <w:pPr>
        <w:tabs>
          <w:tab w:val="num" w:pos="1440"/>
        </w:tabs>
        <w:ind w:left="792" w:hanging="432"/>
      </w:pPr>
      <w:rPr>
        <w:rFonts w:ascii="Arial" w:hAnsi="Arial" w:hint="default"/>
        <w:b w:val="0"/>
        <w:i w:val="0"/>
        <w:sz w:val="22"/>
      </w:rPr>
    </w:lvl>
    <w:lvl w:ilvl="2">
      <w:start w:val="1"/>
      <w:numFmt w:val="lowerLetter"/>
      <w:lvlText w:val="(%3)"/>
      <w:lvlJc w:val="left"/>
      <w:pPr>
        <w:tabs>
          <w:tab w:val="num" w:pos="1225"/>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8">
    <w:nsid w:val="135B340B"/>
    <w:multiLevelType w:val="hybridMultilevel"/>
    <w:tmpl w:val="B0367DD0"/>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nsid w:val="135F5990"/>
    <w:multiLevelType w:val="multilevel"/>
    <w:tmpl w:val="CFDE28B0"/>
    <w:lvl w:ilvl="0">
      <w:start w:val="1"/>
      <w:numFmt w:val="decimal"/>
      <w:lvlText w:val="%1"/>
      <w:lvlJc w:val="left"/>
      <w:pPr>
        <w:tabs>
          <w:tab w:val="num" w:pos="709"/>
        </w:tabs>
        <w:ind w:left="709" w:hanging="709"/>
      </w:pPr>
    </w:lvl>
    <w:lvl w:ilvl="1">
      <w:start w:val="1"/>
      <w:numFmt w:val="decimal"/>
      <w:lvlText w:val="%1.%2"/>
      <w:lvlJc w:val="left"/>
      <w:pPr>
        <w:tabs>
          <w:tab w:val="num" w:pos="709"/>
        </w:tabs>
        <w:ind w:left="709" w:hanging="709"/>
      </w:pPr>
      <w:rPr>
        <w:b w:val="0"/>
      </w:r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pStyle w:val="10"/>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10">
    <w:nsid w:val="18B6380E"/>
    <w:multiLevelType w:val="multilevel"/>
    <w:tmpl w:val="086ED924"/>
    <w:lvl w:ilvl="0">
      <w:start w:val="1"/>
      <w:numFmt w:val="decimal"/>
      <w:pStyle w:val="SIXH1"/>
      <w:lvlText w:val="%1."/>
      <w:lvlJc w:val="left"/>
      <w:pPr>
        <w:tabs>
          <w:tab w:val="num" w:pos="720"/>
        </w:tabs>
        <w:ind w:left="360" w:hanging="360"/>
      </w:pPr>
      <w:rPr>
        <w:rFonts w:ascii="Arial Bold" w:hAnsi="Arial Bold" w:hint="default"/>
        <w:b/>
        <w:i w:val="0"/>
        <w:sz w:val="28"/>
      </w:rPr>
    </w:lvl>
    <w:lvl w:ilvl="1">
      <w:start w:val="1"/>
      <w:numFmt w:val="decimal"/>
      <w:pStyle w:val="SIXH2"/>
      <w:lvlText w:val="%1.%2."/>
      <w:lvlJc w:val="left"/>
      <w:pPr>
        <w:tabs>
          <w:tab w:val="num" w:pos="1440"/>
        </w:tabs>
        <w:ind w:left="792" w:hanging="432"/>
      </w:pPr>
      <w:rPr>
        <w:rFonts w:ascii="Arial" w:hAnsi="Arial" w:hint="default"/>
        <w:b w:val="0"/>
        <w:i w:val="0"/>
        <w:sz w:val="22"/>
      </w:rPr>
    </w:lvl>
    <w:lvl w:ilvl="2">
      <w:start w:val="1"/>
      <w:numFmt w:val="decimal"/>
      <w:pStyle w:val="SIXH3"/>
      <w:lvlText w:val="%1.%2.%3."/>
      <w:lvlJc w:val="left"/>
      <w:pPr>
        <w:tabs>
          <w:tab w:val="num" w:pos="1225"/>
        </w:tabs>
        <w:ind w:left="1224" w:hanging="504"/>
      </w:pPr>
      <w:rPr>
        <w:rFonts w:hint="default"/>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1">
    <w:nsid w:val="1CEE025D"/>
    <w:multiLevelType w:val="multilevel"/>
    <w:tmpl w:val="0809001F"/>
    <w:styleLink w:val="Style3"/>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2">
    <w:nsid w:val="289642B2"/>
    <w:multiLevelType w:val="hybridMultilevel"/>
    <w:tmpl w:val="BB205292"/>
    <w:lvl w:ilvl="0" w:tplc="FA5E9F20">
      <w:start w:val="1"/>
      <w:numFmt w:val="bullet"/>
      <w:pStyle w:val="StyleBulletedBlue"/>
      <w:lvlText w:val=""/>
      <w:lvlJc w:val="left"/>
      <w:pPr>
        <w:tabs>
          <w:tab w:val="num" w:pos="2277"/>
        </w:tabs>
        <w:ind w:left="2277" w:hanging="360"/>
      </w:pPr>
      <w:rPr>
        <w:rFonts w:ascii="Wingdings" w:hAnsi="Wingdings" w:hint="default"/>
        <w:sz w:val="24"/>
      </w:rPr>
    </w:lvl>
    <w:lvl w:ilvl="1" w:tplc="08090003" w:tentative="1">
      <w:start w:val="1"/>
      <w:numFmt w:val="bullet"/>
      <w:lvlText w:val="o"/>
      <w:lvlJc w:val="left"/>
      <w:pPr>
        <w:tabs>
          <w:tab w:val="num" w:pos="2364"/>
        </w:tabs>
        <w:ind w:left="2364" w:hanging="360"/>
      </w:pPr>
      <w:rPr>
        <w:rFonts w:ascii="Courier New" w:hAnsi="Courier New" w:hint="default"/>
      </w:rPr>
    </w:lvl>
    <w:lvl w:ilvl="2" w:tplc="08090005" w:tentative="1">
      <w:start w:val="1"/>
      <w:numFmt w:val="bullet"/>
      <w:lvlText w:val=""/>
      <w:lvlJc w:val="left"/>
      <w:pPr>
        <w:tabs>
          <w:tab w:val="num" w:pos="3084"/>
        </w:tabs>
        <w:ind w:left="3084" w:hanging="360"/>
      </w:pPr>
      <w:rPr>
        <w:rFonts w:ascii="Wingdings" w:hAnsi="Wingdings" w:hint="default"/>
      </w:rPr>
    </w:lvl>
    <w:lvl w:ilvl="3" w:tplc="08090001" w:tentative="1">
      <w:start w:val="1"/>
      <w:numFmt w:val="bullet"/>
      <w:lvlText w:val=""/>
      <w:lvlJc w:val="left"/>
      <w:pPr>
        <w:tabs>
          <w:tab w:val="num" w:pos="3804"/>
        </w:tabs>
        <w:ind w:left="3804" w:hanging="360"/>
      </w:pPr>
      <w:rPr>
        <w:rFonts w:ascii="Symbol" w:hAnsi="Symbol" w:hint="default"/>
      </w:rPr>
    </w:lvl>
    <w:lvl w:ilvl="4" w:tplc="08090003" w:tentative="1">
      <w:start w:val="1"/>
      <w:numFmt w:val="bullet"/>
      <w:lvlText w:val="o"/>
      <w:lvlJc w:val="left"/>
      <w:pPr>
        <w:tabs>
          <w:tab w:val="num" w:pos="4524"/>
        </w:tabs>
        <w:ind w:left="4524" w:hanging="360"/>
      </w:pPr>
      <w:rPr>
        <w:rFonts w:ascii="Courier New" w:hAnsi="Courier New" w:hint="default"/>
      </w:rPr>
    </w:lvl>
    <w:lvl w:ilvl="5" w:tplc="08090005" w:tentative="1">
      <w:start w:val="1"/>
      <w:numFmt w:val="bullet"/>
      <w:lvlText w:val=""/>
      <w:lvlJc w:val="left"/>
      <w:pPr>
        <w:tabs>
          <w:tab w:val="num" w:pos="5244"/>
        </w:tabs>
        <w:ind w:left="5244" w:hanging="360"/>
      </w:pPr>
      <w:rPr>
        <w:rFonts w:ascii="Wingdings" w:hAnsi="Wingdings" w:hint="default"/>
      </w:rPr>
    </w:lvl>
    <w:lvl w:ilvl="6" w:tplc="08090001" w:tentative="1">
      <w:start w:val="1"/>
      <w:numFmt w:val="bullet"/>
      <w:lvlText w:val=""/>
      <w:lvlJc w:val="left"/>
      <w:pPr>
        <w:tabs>
          <w:tab w:val="num" w:pos="5964"/>
        </w:tabs>
        <w:ind w:left="5964" w:hanging="360"/>
      </w:pPr>
      <w:rPr>
        <w:rFonts w:ascii="Symbol" w:hAnsi="Symbol" w:hint="default"/>
      </w:rPr>
    </w:lvl>
    <w:lvl w:ilvl="7" w:tplc="08090003" w:tentative="1">
      <w:start w:val="1"/>
      <w:numFmt w:val="bullet"/>
      <w:lvlText w:val="o"/>
      <w:lvlJc w:val="left"/>
      <w:pPr>
        <w:tabs>
          <w:tab w:val="num" w:pos="6684"/>
        </w:tabs>
        <w:ind w:left="6684" w:hanging="360"/>
      </w:pPr>
      <w:rPr>
        <w:rFonts w:ascii="Courier New" w:hAnsi="Courier New" w:hint="default"/>
      </w:rPr>
    </w:lvl>
    <w:lvl w:ilvl="8" w:tplc="08090005" w:tentative="1">
      <w:start w:val="1"/>
      <w:numFmt w:val="bullet"/>
      <w:lvlText w:val=""/>
      <w:lvlJc w:val="left"/>
      <w:pPr>
        <w:tabs>
          <w:tab w:val="num" w:pos="7404"/>
        </w:tabs>
        <w:ind w:left="7404" w:hanging="360"/>
      </w:pPr>
      <w:rPr>
        <w:rFonts w:ascii="Wingdings" w:hAnsi="Wingdings" w:hint="default"/>
      </w:rPr>
    </w:lvl>
  </w:abstractNum>
  <w:abstractNum w:abstractNumId="13">
    <w:nsid w:val="28C249A2"/>
    <w:multiLevelType w:val="hybridMultilevel"/>
    <w:tmpl w:val="7CA2B3EE"/>
    <w:lvl w:ilvl="0" w:tplc="7C16C9BC">
      <w:start w:val="1"/>
      <w:numFmt w:val="upperLetter"/>
      <w:pStyle w:val="Section"/>
      <w:lvlText w:val="PART %1"/>
      <w:lvlJc w:val="left"/>
      <w:pPr>
        <w:tabs>
          <w:tab w:val="num" w:pos="2043"/>
        </w:tabs>
        <w:ind w:left="2043" w:hanging="57"/>
      </w:pPr>
      <w:rPr>
        <w:rFonts w:ascii="Arial Bold" w:hAnsi="Arial Bold" w:cs="Arial" w:hint="default"/>
        <w:b/>
        <w:bCs/>
        <w:i w:val="0"/>
        <w:iCs w:val="0"/>
        <w:caps/>
        <w:color w:val="auto"/>
        <w:sz w:val="28"/>
        <w:szCs w:val="24"/>
      </w:rPr>
    </w:lvl>
    <w:lvl w:ilvl="1" w:tplc="08090003">
      <w:start w:val="1"/>
      <w:numFmt w:val="bullet"/>
      <w:lvlText w:val="o"/>
      <w:lvlJc w:val="left"/>
      <w:pPr>
        <w:tabs>
          <w:tab w:val="num" w:pos="2434"/>
        </w:tabs>
        <w:ind w:left="2434" w:hanging="360"/>
      </w:pPr>
      <w:rPr>
        <w:rFonts w:ascii="Courier New" w:hAnsi="Courier New" w:cs="Courier New" w:hint="default"/>
        <w:b/>
        <w:bCs/>
        <w:i w:val="0"/>
        <w:iCs w:val="0"/>
        <w:caps/>
        <w:color w:val="auto"/>
        <w:sz w:val="24"/>
        <w:szCs w:val="24"/>
      </w:rPr>
    </w:lvl>
    <w:lvl w:ilvl="2" w:tplc="D43C9428">
      <w:start w:val="2"/>
      <w:numFmt w:val="lowerLetter"/>
      <w:lvlText w:val="%3)"/>
      <w:lvlJc w:val="left"/>
      <w:pPr>
        <w:tabs>
          <w:tab w:val="num" w:pos="3334"/>
        </w:tabs>
        <w:ind w:left="3334" w:hanging="360"/>
      </w:pPr>
      <w:rPr>
        <w:rFonts w:hint="default"/>
      </w:rPr>
    </w:lvl>
    <w:lvl w:ilvl="3" w:tplc="348C4CBC">
      <w:start w:val="1"/>
      <w:numFmt w:val="lowerLetter"/>
      <w:lvlText w:val="%4."/>
      <w:lvlJc w:val="left"/>
      <w:pPr>
        <w:tabs>
          <w:tab w:val="num" w:pos="3874"/>
        </w:tabs>
        <w:ind w:left="3874" w:hanging="360"/>
      </w:pPr>
      <w:rPr>
        <w:rFonts w:hint="default"/>
      </w:rPr>
    </w:lvl>
    <w:lvl w:ilvl="4" w:tplc="FFFFFFFF" w:tentative="1">
      <w:start w:val="1"/>
      <w:numFmt w:val="lowerLetter"/>
      <w:lvlText w:val="%5."/>
      <w:lvlJc w:val="left"/>
      <w:pPr>
        <w:tabs>
          <w:tab w:val="num" w:pos="4594"/>
        </w:tabs>
        <w:ind w:left="4594" w:hanging="360"/>
      </w:pPr>
    </w:lvl>
    <w:lvl w:ilvl="5" w:tplc="FFFFFFFF" w:tentative="1">
      <w:start w:val="1"/>
      <w:numFmt w:val="lowerRoman"/>
      <w:lvlText w:val="%6."/>
      <w:lvlJc w:val="right"/>
      <w:pPr>
        <w:tabs>
          <w:tab w:val="num" w:pos="5314"/>
        </w:tabs>
        <w:ind w:left="5314" w:hanging="180"/>
      </w:pPr>
    </w:lvl>
    <w:lvl w:ilvl="6" w:tplc="FFFFFFFF" w:tentative="1">
      <w:start w:val="1"/>
      <w:numFmt w:val="decimal"/>
      <w:lvlText w:val="%7."/>
      <w:lvlJc w:val="left"/>
      <w:pPr>
        <w:tabs>
          <w:tab w:val="num" w:pos="6034"/>
        </w:tabs>
        <w:ind w:left="6034" w:hanging="360"/>
      </w:pPr>
    </w:lvl>
    <w:lvl w:ilvl="7" w:tplc="FFFFFFFF" w:tentative="1">
      <w:start w:val="1"/>
      <w:numFmt w:val="lowerLetter"/>
      <w:lvlText w:val="%8."/>
      <w:lvlJc w:val="left"/>
      <w:pPr>
        <w:tabs>
          <w:tab w:val="num" w:pos="6754"/>
        </w:tabs>
        <w:ind w:left="6754" w:hanging="360"/>
      </w:pPr>
    </w:lvl>
    <w:lvl w:ilvl="8" w:tplc="FFFFFFFF" w:tentative="1">
      <w:start w:val="1"/>
      <w:numFmt w:val="lowerRoman"/>
      <w:lvlText w:val="%9."/>
      <w:lvlJc w:val="right"/>
      <w:pPr>
        <w:tabs>
          <w:tab w:val="num" w:pos="7474"/>
        </w:tabs>
        <w:ind w:left="7474" w:hanging="180"/>
      </w:pPr>
    </w:lvl>
  </w:abstractNum>
  <w:abstractNum w:abstractNumId="14">
    <w:nsid w:val="30975552"/>
    <w:multiLevelType w:val="multilevel"/>
    <w:tmpl w:val="EEE0CD9E"/>
    <w:lvl w:ilvl="0">
      <w:start w:val="1"/>
      <w:numFmt w:val="decimal"/>
      <w:lvlText w:val="%1."/>
      <w:lvlJc w:val="left"/>
      <w:pPr>
        <w:tabs>
          <w:tab w:val="num" w:pos="720"/>
        </w:tabs>
        <w:ind w:left="360" w:hanging="360"/>
      </w:pPr>
      <w:rPr>
        <w:rFonts w:ascii="Arial Bold" w:hAnsi="Arial Bold" w:hint="default"/>
        <w:b/>
        <w:i w:val="0"/>
        <w:sz w:val="24"/>
      </w:rPr>
    </w:lvl>
    <w:lvl w:ilvl="1">
      <w:start w:val="1"/>
      <w:numFmt w:val="bullet"/>
      <w:lvlText w:val=""/>
      <w:lvlJc w:val="left"/>
      <w:pPr>
        <w:tabs>
          <w:tab w:val="num" w:pos="720"/>
        </w:tabs>
        <w:ind w:left="720" w:hanging="360"/>
      </w:pPr>
      <w:rPr>
        <w:rFonts w:ascii="Symbol" w:hAnsi="Symbol" w:hint="default"/>
        <w:b/>
        <w:i w:val="0"/>
        <w:color w:val="auto"/>
        <w:sz w:val="24"/>
      </w:rPr>
    </w:lvl>
    <w:lvl w:ilvl="2">
      <w:start w:val="1"/>
      <w:numFmt w:val="decimal"/>
      <w:lvlText w:val="%1.%2.%3."/>
      <w:lvlJc w:val="left"/>
      <w:pPr>
        <w:tabs>
          <w:tab w:val="num" w:pos="1225"/>
        </w:tabs>
        <w:ind w:left="1224" w:hanging="504"/>
      </w:pPr>
      <w:rPr>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5">
    <w:nsid w:val="31DC0229"/>
    <w:multiLevelType w:val="hybridMultilevel"/>
    <w:tmpl w:val="DF927E84"/>
    <w:lvl w:ilvl="0" w:tplc="13F628B0">
      <w:start w:val="1"/>
      <w:numFmt w:val="bullet"/>
      <w:pStyle w:val="Decbullet"/>
      <w:lvlText w:val="o"/>
      <w:lvlJc w:val="left"/>
      <w:pPr>
        <w:tabs>
          <w:tab w:val="num" w:pos="2030"/>
        </w:tabs>
        <w:ind w:left="2030" w:hanging="360"/>
      </w:pPr>
      <w:rPr>
        <w:rFonts w:ascii="Courier New" w:hAnsi="Courier New" w:hint="default"/>
        <w:sz w:val="18"/>
      </w:rPr>
    </w:lvl>
    <w:lvl w:ilvl="1" w:tplc="08090003" w:tentative="1">
      <w:start w:val="1"/>
      <w:numFmt w:val="bullet"/>
      <w:lvlText w:val="o"/>
      <w:lvlJc w:val="left"/>
      <w:pPr>
        <w:tabs>
          <w:tab w:val="num" w:pos="2291"/>
        </w:tabs>
        <w:ind w:left="2291" w:hanging="360"/>
      </w:pPr>
      <w:rPr>
        <w:rFonts w:ascii="Courier New" w:hAnsi="Courier New" w:hint="default"/>
      </w:rPr>
    </w:lvl>
    <w:lvl w:ilvl="2" w:tplc="08090005" w:tentative="1">
      <w:start w:val="1"/>
      <w:numFmt w:val="bullet"/>
      <w:lvlText w:val=""/>
      <w:lvlJc w:val="left"/>
      <w:pPr>
        <w:tabs>
          <w:tab w:val="num" w:pos="3011"/>
        </w:tabs>
        <w:ind w:left="3011" w:hanging="360"/>
      </w:pPr>
      <w:rPr>
        <w:rFonts w:ascii="Wingdings" w:hAnsi="Wingdings" w:hint="default"/>
      </w:rPr>
    </w:lvl>
    <w:lvl w:ilvl="3" w:tplc="08090001" w:tentative="1">
      <w:start w:val="1"/>
      <w:numFmt w:val="bullet"/>
      <w:lvlText w:val=""/>
      <w:lvlJc w:val="left"/>
      <w:pPr>
        <w:tabs>
          <w:tab w:val="num" w:pos="3731"/>
        </w:tabs>
        <w:ind w:left="3731" w:hanging="360"/>
      </w:pPr>
      <w:rPr>
        <w:rFonts w:ascii="Symbol" w:hAnsi="Symbol" w:hint="default"/>
      </w:rPr>
    </w:lvl>
    <w:lvl w:ilvl="4" w:tplc="08090003" w:tentative="1">
      <w:start w:val="1"/>
      <w:numFmt w:val="bullet"/>
      <w:lvlText w:val="o"/>
      <w:lvlJc w:val="left"/>
      <w:pPr>
        <w:tabs>
          <w:tab w:val="num" w:pos="4451"/>
        </w:tabs>
        <w:ind w:left="4451" w:hanging="360"/>
      </w:pPr>
      <w:rPr>
        <w:rFonts w:ascii="Courier New" w:hAnsi="Courier New" w:hint="default"/>
      </w:rPr>
    </w:lvl>
    <w:lvl w:ilvl="5" w:tplc="08090005" w:tentative="1">
      <w:start w:val="1"/>
      <w:numFmt w:val="bullet"/>
      <w:lvlText w:val=""/>
      <w:lvlJc w:val="left"/>
      <w:pPr>
        <w:tabs>
          <w:tab w:val="num" w:pos="5171"/>
        </w:tabs>
        <w:ind w:left="5171" w:hanging="360"/>
      </w:pPr>
      <w:rPr>
        <w:rFonts w:ascii="Wingdings" w:hAnsi="Wingdings" w:hint="default"/>
      </w:rPr>
    </w:lvl>
    <w:lvl w:ilvl="6" w:tplc="08090001" w:tentative="1">
      <w:start w:val="1"/>
      <w:numFmt w:val="bullet"/>
      <w:lvlText w:val=""/>
      <w:lvlJc w:val="left"/>
      <w:pPr>
        <w:tabs>
          <w:tab w:val="num" w:pos="5891"/>
        </w:tabs>
        <w:ind w:left="5891" w:hanging="360"/>
      </w:pPr>
      <w:rPr>
        <w:rFonts w:ascii="Symbol" w:hAnsi="Symbol" w:hint="default"/>
      </w:rPr>
    </w:lvl>
    <w:lvl w:ilvl="7" w:tplc="08090003" w:tentative="1">
      <w:start w:val="1"/>
      <w:numFmt w:val="bullet"/>
      <w:lvlText w:val="o"/>
      <w:lvlJc w:val="left"/>
      <w:pPr>
        <w:tabs>
          <w:tab w:val="num" w:pos="6611"/>
        </w:tabs>
        <w:ind w:left="6611" w:hanging="360"/>
      </w:pPr>
      <w:rPr>
        <w:rFonts w:ascii="Courier New" w:hAnsi="Courier New" w:hint="default"/>
      </w:rPr>
    </w:lvl>
    <w:lvl w:ilvl="8" w:tplc="08090005" w:tentative="1">
      <w:start w:val="1"/>
      <w:numFmt w:val="bullet"/>
      <w:lvlText w:val=""/>
      <w:lvlJc w:val="left"/>
      <w:pPr>
        <w:tabs>
          <w:tab w:val="num" w:pos="7331"/>
        </w:tabs>
        <w:ind w:left="7331" w:hanging="360"/>
      </w:pPr>
      <w:rPr>
        <w:rFonts w:ascii="Wingdings" w:hAnsi="Wingdings" w:hint="default"/>
      </w:rPr>
    </w:lvl>
  </w:abstractNum>
  <w:abstractNum w:abstractNumId="16">
    <w:nsid w:val="35734615"/>
    <w:multiLevelType w:val="multilevel"/>
    <w:tmpl w:val="B2E0CA40"/>
    <w:lvl w:ilvl="0">
      <w:start w:val="1"/>
      <w:numFmt w:val="decimal"/>
      <w:pStyle w:val="PCSchedule1"/>
      <w:lvlText w:val="%1."/>
      <w:lvlJc w:val="left"/>
      <w:pPr>
        <w:tabs>
          <w:tab w:val="num" w:pos="851"/>
        </w:tabs>
        <w:ind w:left="851" w:hanging="851"/>
      </w:pPr>
      <w:rPr>
        <w:rFonts w:ascii="Arial" w:hAnsi="Arial" w:hint="default"/>
        <w:b w:val="0"/>
        <w:i w:val="0"/>
        <w:sz w:val="22"/>
        <w:u w:val="none"/>
      </w:rPr>
    </w:lvl>
    <w:lvl w:ilvl="1">
      <w:start w:val="1"/>
      <w:numFmt w:val="decimal"/>
      <w:pStyle w:val="PCSchedule2"/>
      <w:lvlText w:val="%1.%2"/>
      <w:lvlJc w:val="left"/>
      <w:pPr>
        <w:tabs>
          <w:tab w:val="num" w:pos="851"/>
        </w:tabs>
        <w:ind w:left="851" w:hanging="851"/>
      </w:pPr>
      <w:rPr>
        <w:rFonts w:ascii="Arial" w:hAnsi="Arial" w:hint="default"/>
        <w:b w:val="0"/>
        <w:i w:val="0"/>
        <w:sz w:val="22"/>
        <w:u w:val="none"/>
      </w:rPr>
    </w:lvl>
    <w:lvl w:ilvl="2">
      <w:start w:val="1"/>
      <w:numFmt w:val="decimal"/>
      <w:pStyle w:val="PCSchedule3"/>
      <w:lvlText w:val="%1.%2.%3"/>
      <w:lvlJc w:val="left"/>
      <w:pPr>
        <w:tabs>
          <w:tab w:val="num" w:pos="1701"/>
        </w:tabs>
        <w:ind w:left="1701" w:hanging="850"/>
      </w:pPr>
      <w:rPr>
        <w:rFonts w:ascii="Arial" w:hAnsi="Arial" w:hint="default"/>
        <w:b w:val="0"/>
        <w:i w:val="0"/>
        <w:sz w:val="22"/>
      </w:rPr>
    </w:lvl>
    <w:lvl w:ilvl="3">
      <w:start w:val="1"/>
      <w:numFmt w:val="lowerLetter"/>
      <w:lvlText w:val="(%4)"/>
      <w:lvlJc w:val="left"/>
      <w:pPr>
        <w:tabs>
          <w:tab w:val="num" w:pos="2268"/>
        </w:tabs>
        <w:ind w:left="2268" w:hanging="567"/>
      </w:pPr>
      <w:rPr>
        <w:rFonts w:ascii="Arial" w:hAnsi="Arial" w:hint="default"/>
        <w:b w:val="0"/>
        <w:i w:val="0"/>
        <w:sz w:val="22"/>
      </w:rPr>
    </w:lvl>
    <w:lvl w:ilvl="4">
      <w:start w:val="1"/>
      <w:numFmt w:val="lowerRoman"/>
      <w:pStyle w:val="PCSchedule5"/>
      <w:lvlText w:val="(%5)"/>
      <w:lvlJc w:val="left"/>
      <w:pPr>
        <w:tabs>
          <w:tab w:val="num" w:pos="2988"/>
        </w:tabs>
        <w:ind w:left="2835" w:hanging="567"/>
      </w:pPr>
      <w:rPr>
        <w:rFonts w:ascii="Arial" w:hAnsi="Arial" w:hint="default"/>
        <w:b w:val="0"/>
        <w:i w:val="0"/>
        <w:sz w:val="22"/>
      </w:rPr>
    </w:lvl>
    <w:lvl w:ilvl="5">
      <w:start w:val="1"/>
      <w:numFmt w:val="decimal"/>
      <w:pStyle w:val="PCScheduleInd2"/>
      <w:lvlText w:val="%1.%6"/>
      <w:lvlJc w:val="left"/>
      <w:pPr>
        <w:tabs>
          <w:tab w:val="num" w:pos="1701"/>
        </w:tabs>
        <w:ind w:left="1701" w:hanging="850"/>
      </w:pPr>
      <w:rPr>
        <w:rFonts w:ascii="Arial" w:hAnsi="Arial" w:hint="default"/>
        <w:b w:val="0"/>
        <w:i w:val="0"/>
        <w:caps w:val="0"/>
        <w:strike w:val="0"/>
        <w:dstrike w:val="0"/>
        <w:vanish w:val="0"/>
        <w:color w:val="000000"/>
        <w:sz w:val="22"/>
        <w:vertAlign w:val="baseline"/>
      </w:rPr>
    </w:lvl>
    <w:lvl w:ilvl="6">
      <w:start w:val="1"/>
      <w:numFmt w:val="decimal"/>
      <w:pStyle w:val="PCScheduleInd3"/>
      <w:lvlText w:val="%1.%6.%7"/>
      <w:lvlJc w:val="left"/>
      <w:pPr>
        <w:tabs>
          <w:tab w:val="num" w:pos="2552"/>
        </w:tabs>
        <w:ind w:left="2552" w:hanging="851"/>
      </w:pPr>
      <w:rPr>
        <w:rFonts w:ascii="Arial" w:hAnsi="Arial" w:hint="default"/>
        <w:b w:val="0"/>
        <w:i w:val="0"/>
        <w:caps w:val="0"/>
        <w:strike w:val="0"/>
        <w:dstrike w:val="0"/>
        <w:vanish w:val="0"/>
        <w:color w:val="000000"/>
        <w:sz w:val="22"/>
        <w:vertAlign w:val="baseline"/>
      </w:rPr>
    </w:lvl>
    <w:lvl w:ilvl="7">
      <w:start w:val="1"/>
      <w:numFmt w:val="lowerLetter"/>
      <w:pStyle w:val="PCScheduleInd4"/>
      <w:lvlText w:val="(%8)"/>
      <w:lvlJc w:val="left"/>
      <w:pPr>
        <w:tabs>
          <w:tab w:val="num" w:pos="3119"/>
        </w:tabs>
        <w:ind w:left="3119" w:hanging="567"/>
      </w:pPr>
      <w:rPr>
        <w:rFonts w:ascii="Arial" w:hAnsi="Arial" w:hint="default"/>
        <w:b w:val="0"/>
        <w:i w:val="0"/>
        <w:sz w:val="22"/>
      </w:rPr>
    </w:lvl>
    <w:lvl w:ilvl="8">
      <w:start w:val="1"/>
      <w:numFmt w:val="lowerRoman"/>
      <w:pStyle w:val="PCScheduleInd5"/>
      <w:lvlText w:val="(%9)"/>
      <w:lvlJc w:val="left"/>
      <w:pPr>
        <w:tabs>
          <w:tab w:val="num" w:pos="3839"/>
        </w:tabs>
        <w:ind w:left="3686" w:hanging="567"/>
      </w:pPr>
      <w:rPr>
        <w:rFonts w:ascii="Arial" w:hAnsi="Arial" w:hint="default"/>
        <w:b w:val="0"/>
        <w:i w:val="0"/>
        <w:sz w:val="22"/>
      </w:rPr>
    </w:lvl>
  </w:abstractNum>
  <w:abstractNum w:abstractNumId="17">
    <w:nsid w:val="39FB11A5"/>
    <w:multiLevelType w:val="multilevel"/>
    <w:tmpl w:val="7F3A4374"/>
    <w:lvl w:ilvl="0">
      <w:start w:val="1"/>
      <w:numFmt w:val="decimal"/>
      <w:pStyle w:val="LevelD1"/>
      <w:lvlText w:val="D.%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18">
    <w:nsid w:val="43596ED9"/>
    <w:multiLevelType w:val="multilevel"/>
    <w:tmpl w:val="075833DC"/>
    <w:lvl w:ilvl="0">
      <w:start w:val="1"/>
      <w:numFmt w:val="decimal"/>
      <w:pStyle w:val="FOURH1"/>
      <w:lvlText w:val="%1."/>
      <w:lvlJc w:val="left"/>
      <w:pPr>
        <w:tabs>
          <w:tab w:val="num" w:pos="720"/>
        </w:tabs>
        <w:ind w:left="360" w:hanging="360"/>
      </w:pPr>
      <w:rPr>
        <w:rFonts w:ascii="Arial Bold" w:hAnsi="Arial Bold" w:hint="default"/>
        <w:b/>
        <w:i w:val="0"/>
        <w:sz w:val="24"/>
      </w:rPr>
    </w:lvl>
    <w:lvl w:ilvl="1">
      <w:start w:val="1"/>
      <w:numFmt w:val="decimal"/>
      <w:pStyle w:val="FOURH2"/>
      <w:lvlText w:val="%1.%2."/>
      <w:lvlJc w:val="left"/>
      <w:pPr>
        <w:tabs>
          <w:tab w:val="num" w:pos="1440"/>
        </w:tabs>
        <w:ind w:left="792" w:hanging="432"/>
      </w:pPr>
      <w:rPr>
        <w:rFonts w:hint="default"/>
      </w:rPr>
    </w:lvl>
    <w:lvl w:ilvl="2">
      <w:start w:val="1"/>
      <w:numFmt w:val="lowerLetter"/>
      <w:pStyle w:val="FOURH3"/>
      <w:lvlText w:val="(%3)"/>
      <w:lvlJc w:val="left"/>
      <w:pPr>
        <w:tabs>
          <w:tab w:val="num" w:pos="2520"/>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9">
    <w:nsid w:val="46156077"/>
    <w:multiLevelType w:val="multilevel"/>
    <w:tmpl w:val="8F4E3AEC"/>
    <w:lvl w:ilvl="0">
      <w:start w:val="1"/>
      <w:numFmt w:val="decimal"/>
      <w:pStyle w:val="FIVEH1"/>
      <w:lvlText w:val="%1."/>
      <w:lvlJc w:val="left"/>
      <w:pPr>
        <w:tabs>
          <w:tab w:val="num" w:pos="720"/>
        </w:tabs>
        <w:ind w:left="360" w:hanging="360"/>
      </w:pPr>
      <w:rPr>
        <w:rFonts w:ascii="Arial Bold" w:hAnsi="Arial Bold" w:hint="default"/>
        <w:b/>
        <w:i w:val="0"/>
        <w:sz w:val="24"/>
      </w:rPr>
    </w:lvl>
    <w:lvl w:ilvl="1">
      <w:start w:val="1"/>
      <w:numFmt w:val="decimal"/>
      <w:pStyle w:val="FIVEH2"/>
      <w:lvlText w:val="%1.%2."/>
      <w:lvlJc w:val="left"/>
      <w:pPr>
        <w:tabs>
          <w:tab w:val="num" w:pos="1932"/>
        </w:tabs>
        <w:ind w:left="1284" w:hanging="432"/>
      </w:pPr>
      <w:rPr>
        <w:rFonts w:ascii="Arial" w:hAnsi="Arial" w:hint="default"/>
        <w:b w:val="0"/>
        <w:i w:val="0"/>
        <w:sz w:val="22"/>
      </w:rPr>
    </w:lvl>
    <w:lvl w:ilvl="2">
      <w:start w:val="1"/>
      <w:numFmt w:val="lowerLetter"/>
      <w:lvlText w:val="(%3)"/>
      <w:lvlJc w:val="left"/>
      <w:pPr>
        <w:tabs>
          <w:tab w:val="num" w:pos="1225"/>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0">
    <w:nsid w:val="492D7BBB"/>
    <w:multiLevelType w:val="multilevel"/>
    <w:tmpl w:val="81E24678"/>
    <w:lvl w:ilvl="0">
      <w:start w:val="1"/>
      <w:numFmt w:val="decimal"/>
      <w:lvlText w:val="%1."/>
      <w:lvlJc w:val="left"/>
      <w:pPr>
        <w:tabs>
          <w:tab w:val="num" w:pos="720"/>
        </w:tabs>
        <w:ind w:left="360" w:hanging="360"/>
      </w:pPr>
      <w:rPr>
        <w:rFonts w:ascii="Arial Bold" w:hAnsi="Arial Bold" w:hint="default"/>
        <w:b/>
        <w:i w:val="0"/>
        <w:sz w:val="24"/>
      </w:rPr>
    </w:lvl>
    <w:lvl w:ilvl="1">
      <w:start w:val="1"/>
      <w:numFmt w:val="decimal"/>
      <w:lvlText w:val="%1.%2."/>
      <w:lvlJc w:val="left"/>
      <w:pPr>
        <w:tabs>
          <w:tab w:val="num" w:pos="1440"/>
        </w:tabs>
        <w:ind w:left="792" w:hanging="432"/>
      </w:pPr>
      <w:rPr>
        <w:rFonts w:ascii="Arial" w:hAnsi="Arial" w:hint="default"/>
        <w:b w:val="0"/>
        <w:i w:val="0"/>
        <w:sz w:val="22"/>
      </w:rPr>
    </w:lvl>
    <w:lvl w:ilvl="2">
      <w:start w:val="1"/>
      <w:numFmt w:val="decimal"/>
      <w:lvlText w:val="%1.%2.%3."/>
      <w:lvlJc w:val="left"/>
      <w:pPr>
        <w:tabs>
          <w:tab w:val="num" w:pos="1225"/>
        </w:tabs>
        <w:ind w:left="1224" w:hanging="504"/>
      </w:pPr>
      <w:rPr>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1">
    <w:nsid w:val="494F29EF"/>
    <w:multiLevelType w:val="multilevel"/>
    <w:tmpl w:val="0CDCD6EE"/>
    <w:lvl w:ilvl="0">
      <w:start w:val="1"/>
      <w:numFmt w:val="decimal"/>
      <w:lvlText w:val="%1."/>
      <w:lvlJc w:val="left"/>
      <w:pPr>
        <w:tabs>
          <w:tab w:val="num" w:pos="360"/>
        </w:tabs>
        <w:ind w:left="360" w:hanging="360"/>
      </w:pPr>
      <w:rPr>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1440"/>
        </w:tabs>
        <w:ind w:left="792" w:hanging="432"/>
      </w:pPr>
      <w:rPr>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2">
    <w:nsid w:val="4A1257E8"/>
    <w:multiLevelType w:val="hybridMultilevel"/>
    <w:tmpl w:val="3F3AFEEE"/>
    <w:lvl w:ilvl="0" w:tplc="30B8939A">
      <w:start w:val="1"/>
      <w:numFmt w:val="bullet"/>
      <w:pStyle w:val="TableBullet"/>
      <w:lvlText w:val=""/>
      <w:lvlJc w:val="left"/>
      <w:pPr>
        <w:tabs>
          <w:tab w:val="num" w:pos="1646"/>
        </w:tabs>
        <w:ind w:left="1646" w:hanging="360"/>
      </w:pPr>
      <w:rPr>
        <w:rFonts w:ascii="Symbol" w:hAnsi="Symbol" w:hint="default"/>
        <w:sz w:val="16"/>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3">
    <w:nsid w:val="4F675B4F"/>
    <w:multiLevelType w:val="multilevel"/>
    <w:tmpl w:val="FFD2C830"/>
    <w:lvl w:ilvl="0">
      <w:start w:val="1"/>
      <w:numFmt w:val="decimal"/>
      <w:pStyle w:val="LevelB1"/>
      <w:lvlText w:val="B.%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24">
    <w:nsid w:val="525377C6"/>
    <w:multiLevelType w:val="multilevel"/>
    <w:tmpl w:val="C3EE3A86"/>
    <w:styleLink w:val="Style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5">
    <w:nsid w:val="57B73F09"/>
    <w:multiLevelType w:val="hybridMultilevel"/>
    <w:tmpl w:val="4D760596"/>
    <w:lvl w:ilvl="0" w:tplc="C5BAF7D2">
      <w:start w:val="1"/>
      <w:numFmt w:val="lowerRoman"/>
      <w:lvlText w:val="(%1)"/>
      <w:lvlJc w:val="right"/>
      <w:pPr>
        <w:tabs>
          <w:tab w:val="num" w:pos="1571"/>
        </w:tabs>
        <w:ind w:left="1571" w:hanging="360"/>
      </w:pPr>
      <w:rPr>
        <w:rFonts w:ascii="Arial" w:hAnsi="Arial" w:hint="default"/>
        <w:b w:val="0"/>
        <w:i w:val="0"/>
        <w:iCs/>
        <w:color w:val="auto"/>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6">
    <w:nsid w:val="5819080B"/>
    <w:multiLevelType w:val="multilevel"/>
    <w:tmpl w:val="69D0E05E"/>
    <w:styleLink w:val="Style5"/>
    <w:lvl w:ilvl="0">
      <w:start w:val="1"/>
      <w:numFmt w:val="decimal"/>
      <w:lvlText w:val="%1."/>
      <w:lvlJc w:val="left"/>
      <w:pPr>
        <w:tabs>
          <w:tab w:val="num" w:pos="720"/>
        </w:tabs>
        <w:ind w:left="720" w:hanging="360"/>
      </w:pPr>
    </w:lvl>
    <w:lvl w:ilvl="1">
      <w:start w:val="1"/>
      <w:numFmt w:val="decimal"/>
      <w:lvlText w:val="%2."/>
      <w:lvlJc w:val="left"/>
      <w:pPr>
        <w:tabs>
          <w:tab w:val="num" w:pos="720"/>
        </w:tabs>
        <w:ind w:left="72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nsid w:val="59874643"/>
    <w:multiLevelType w:val="hybridMultilevel"/>
    <w:tmpl w:val="5A9A4066"/>
    <w:lvl w:ilvl="0" w:tplc="FED02E48">
      <w:start w:val="1"/>
      <w:numFmt w:val="bullet"/>
      <w:pStyle w:val="Bull"/>
      <w:lvlText w:val=""/>
      <w:lvlJc w:val="left"/>
      <w:pPr>
        <w:tabs>
          <w:tab w:val="num" w:pos="2313"/>
        </w:tabs>
        <w:ind w:left="2313" w:hanging="360"/>
      </w:pPr>
      <w:rPr>
        <w:rFonts w:ascii="Symbol" w:hAnsi="Symbol" w:hint="default"/>
        <w:sz w:val="18"/>
      </w:rPr>
    </w:lvl>
    <w:lvl w:ilvl="1" w:tplc="8B18B47E">
      <w:start w:val="1"/>
      <w:numFmt w:val="decimal"/>
      <w:lvlText w:val="%2."/>
      <w:lvlJc w:val="left"/>
      <w:pPr>
        <w:tabs>
          <w:tab w:val="num" w:pos="2574"/>
        </w:tabs>
        <w:ind w:left="1418" w:hanging="567"/>
      </w:pPr>
      <w:rPr>
        <w:rFonts w:ascii="Arial Bold" w:hAnsi="Arial Bold" w:hint="default"/>
        <w:b/>
        <w:i w:val="0"/>
        <w:sz w:val="22"/>
      </w:rPr>
    </w:lvl>
    <w:lvl w:ilvl="2" w:tplc="9D820BD0">
      <w:start w:val="1"/>
      <w:numFmt w:val="lowerLetter"/>
      <w:lvlText w:val="%3)"/>
      <w:lvlJc w:val="left"/>
      <w:pPr>
        <w:tabs>
          <w:tab w:val="num" w:pos="1134"/>
        </w:tabs>
        <w:ind w:left="1134" w:hanging="283"/>
      </w:pPr>
      <w:rPr>
        <w:rFonts w:ascii="Arial" w:hAnsi="Arial" w:hint="default"/>
        <w:b w:val="0"/>
        <w:i w:val="0"/>
        <w:sz w:val="22"/>
      </w:rPr>
    </w:lvl>
    <w:lvl w:ilvl="3" w:tplc="08090001">
      <w:start w:val="1"/>
      <w:numFmt w:val="bullet"/>
      <w:lvlText w:val=""/>
      <w:lvlJc w:val="left"/>
      <w:pPr>
        <w:tabs>
          <w:tab w:val="num" w:pos="4014"/>
        </w:tabs>
        <w:ind w:left="4014" w:hanging="360"/>
      </w:pPr>
      <w:rPr>
        <w:rFonts w:ascii="Symbol" w:hAnsi="Symbol" w:hint="default"/>
      </w:rPr>
    </w:lvl>
    <w:lvl w:ilvl="4" w:tplc="08090003" w:tentative="1">
      <w:start w:val="1"/>
      <w:numFmt w:val="bullet"/>
      <w:lvlText w:val="o"/>
      <w:lvlJc w:val="left"/>
      <w:pPr>
        <w:tabs>
          <w:tab w:val="num" w:pos="4734"/>
        </w:tabs>
        <w:ind w:left="4734" w:hanging="360"/>
      </w:pPr>
      <w:rPr>
        <w:rFonts w:ascii="Courier New" w:hAnsi="Courier New" w:hint="default"/>
      </w:rPr>
    </w:lvl>
    <w:lvl w:ilvl="5" w:tplc="08090005" w:tentative="1">
      <w:start w:val="1"/>
      <w:numFmt w:val="bullet"/>
      <w:lvlText w:val=""/>
      <w:lvlJc w:val="left"/>
      <w:pPr>
        <w:tabs>
          <w:tab w:val="num" w:pos="5454"/>
        </w:tabs>
        <w:ind w:left="5454" w:hanging="360"/>
      </w:pPr>
      <w:rPr>
        <w:rFonts w:ascii="Wingdings" w:hAnsi="Wingdings" w:hint="default"/>
      </w:rPr>
    </w:lvl>
    <w:lvl w:ilvl="6" w:tplc="08090001" w:tentative="1">
      <w:start w:val="1"/>
      <w:numFmt w:val="bullet"/>
      <w:lvlText w:val=""/>
      <w:lvlJc w:val="left"/>
      <w:pPr>
        <w:tabs>
          <w:tab w:val="num" w:pos="6174"/>
        </w:tabs>
        <w:ind w:left="6174" w:hanging="360"/>
      </w:pPr>
      <w:rPr>
        <w:rFonts w:ascii="Symbol" w:hAnsi="Symbol" w:hint="default"/>
      </w:rPr>
    </w:lvl>
    <w:lvl w:ilvl="7" w:tplc="08090003" w:tentative="1">
      <w:start w:val="1"/>
      <w:numFmt w:val="bullet"/>
      <w:lvlText w:val="o"/>
      <w:lvlJc w:val="left"/>
      <w:pPr>
        <w:tabs>
          <w:tab w:val="num" w:pos="6894"/>
        </w:tabs>
        <w:ind w:left="6894" w:hanging="360"/>
      </w:pPr>
      <w:rPr>
        <w:rFonts w:ascii="Courier New" w:hAnsi="Courier New" w:hint="default"/>
      </w:rPr>
    </w:lvl>
    <w:lvl w:ilvl="8" w:tplc="08090005" w:tentative="1">
      <w:start w:val="1"/>
      <w:numFmt w:val="bullet"/>
      <w:lvlText w:val=""/>
      <w:lvlJc w:val="left"/>
      <w:pPr>
        <w:tabs>
          <w:tab w:val="num" w:pos="7614"/>
        </w:tabs>
        <w:ind w:left="7614" w:hanging="360"/>
      </w:pPr>
      <w:rPr>
        <w:rFonts w:ascii="Wingdings" w:hAnsi="Wingdings" w:hint="default"/>
      </w:rPr>
    </w:lvl>
  </w:abstractNum>
  <w:abstractNum w:abstractNumId="28">
    <w:nsid w:val="5A2D41CE"/>
    <w:multiLevelType w:val="multilevel"/>
    <w:tmpl w:val="94E80E52"/>
    <w:lvl w:ilvl="0">
      <w:start w:val="1"/>
      <w:numFmt w:val="decimal"/>
      <w:isLgl/>
      <w:lvlText w:val="%1."/>
      <w:lvlJc w:val="left"/>
      <w:pPr>
        <w:tabs>
          <w:tab w:val="num" w:pos="851"/>
        </w:tabs>
        <w:ind w:left="851" w:hanging="851"/>
      </w:pPr>
      <w:rPr>
        <w:rFonts w:ascii="Arial" w:hAnsi="Arial" w:hint="default"/>
        <w:b w:val="0"/>
        <w:i w:val="0"/>
        <w:sz w:val="22"/>
        <w:u w:val="none"/>
      </w:rPr>
    </w:lvl>
    <w:lvl w:ilvl="1">
      <w:start w:val="1"/>
      <w:numFmt w:val="decimal"/>
      <w:pStyle w:val="General2"/>
      <w:isLgl/>
      <w:lvlText w:val="%1.%2"/>
      <w:lvlJc w:val="left"/>
      <w:pPr>
        <w:tabs>
          <w:tab w:val="num" w:pos="851"/>
        </w:tabs>
        <w:ind w:left="851" w:hanging="851"/>
      </w:pPr>
      <w:rPr>
        <w:rFonts w:ascii="Arial" w:hAnsi="Arial" w:hint="default"/>
        <w:b w:val="0"/>
        <w:i w:val="0"/>
        <w:sz w:val="22"/>
        <w:u w:val="none"/>
      </w:rPr>
    </w:lvl>
    <w:lvl w:ilvl="2">
      <w:start w:val="1"/>
      <w:numFmt w:val="decimal"/>
      <w:pStyle w:val="General3"/>
      <w:isLgl/>
      <w:lvlText w:val="%1.%2.%3"/>
      <w:lvlJc w:val="left"/>
      <w:pPr>
        <w:tabs>
          <w:tab w:val="num" w:pos="1701"/>
        </w:tabs>
        <w:ind w:left="1701" w:hanging="850"/>
      </w:pPr>
      <w:rPr>
        <w:rFonts w:ascii="Arial" w:hAnsi="Arial" w:hint="default"/>
        <w:b w:val="0"/>
        <w:i w:val="0"/>
        <w:sz w:val="22"/>
      </w:rPr>
    </w:lvl>
    <w:lvl w:ilvl="3">
      <w:start w:val="1"/>
      <w:numFmt w:val="lowerLetter"/>
      <w:pStyle w:val="General4"/>
      <w:lvlText w:val="(%4)"/>
      <w:lvlJc w:val="left"/>
      <w:pPr>
        <w:tabs>
          <w:tab w:val="num" w:pos="2268"/>
        </w:tabs>
        <w:ind w:left="2268" w:hanging="567"/>
      </w:pPr>
      <w:rPr>
        <w:rFonts w:ascii="Arial" w:hAnsi="Arial" w:hint="default"/>
        <w:b w:val="0"/>
        <w:i w:val="0"/>
        <w:sz w:val="22"/>
      </w:rPr>
    </w:lvl>
    <w:lvl w:ilvl="4">
      <w:start w:val="1"/>
      <w:numFmt w:val="lowerRoman"/>
      <w:pStyle w:val="General5"/>
      <w:lvlText w:val="(%5)"/>
      <w:lvlJc w:val="left"/>
      <w:pPr>
        <w:tabs>
          <w:tab w:val="num" w:pos="2988"/>
        </w:tabs>
        <w:ind w:left="2835" w:hanging="567"/>
      </w:pPr>
      <w:rPr>
        <w:rFonts w:ascii="Arial" w:hAnsi="Arial" w:hint="default"/>
        <w:sz w:val="22"/>
      </w:rPr>
    </w:lvl>
    <w:lvl w:ilvl="5">
      <w:start w:val="1"/>
      <w:numFmt w:val="decimal"/>
      <w:pStyle w:val="GeneralInd2"/>
      <w:isLgl/>
      <w:lvlText w:val="%1.%6"/>
      <w:lvlJc w:val="left"/>
      <w:pPr>
        <w:tabs>
          <w:tab w:val="num" w:pos="1701"/>
        </w:tabs>
        <w:ind w:left="1701" w:hanging="850"/>
      </w:pPr>
      <w:rPr>
        <w:rFonts w:ascii="Arial" w:hAnsi="Arial" w:hint="default"/>
        <w:b w:val="0"/>
        <w:i w:val="0"/>
        <w:caps w:val="0"/>
        <w:strike w:val="0"/>
        <w:dstrike w:val="0"/>
        <w:vanish w:val="0"/>
        <w:color w:val="000000"/>
        <w:sz w:val="22"/>
        <w:vertAlign w:val="baseline"/>
      </w:rPr>
    </w:lvl>
    <w:lvl w:ilvl="6">
      <w:start w:val="1"/>
      <w:numFmt w:val="decimal"/>
      <w:pStyle w:val="GeneralInd3"/>
      <w:isLgl/>
      <w:lvlText w:val="%1.%6.%7"/>
      <w:lvlJc w:val="left"/>
      <w:pPr>
        <w:tabs>
          <w:tab w:val="num" w:pos="2552"/>
        </w:tabs>
        <w:ind w:left="2552" w:hanging="851"/>
      </w:pPr>
      <w:rPr>
        <w:rFonts w:ascii="Arial" w:hAnsi="Arial" w:hint="default"/>
        <w:b w:val="0"/>
        <w:i w:val="0"/>
        <w:caps w:val="0"/>
        <w:strike w:val="0"/>
        <w:dstrike w:val="0"/>
        <w:vanish w:val="0"/>
        <w:color w:val="000000"/>
        <w:sz w:val="22"/>
        <w:vertAlign w:val="baseline"/>
      </w:rPr>
    </w:lvl>
    <w:lvl w:ilvl="7">
      <w:start w:val="1"/>
      <w:numFmt w:val="lowerLetter"/>
      <w:pStyle w:val="GeneralInd4"/>
      <w:lvlText w:val="(%8)"/>
      <w:lvlJc w:val="left"/>
      <w:pPr>
        <w:tabs>
          <w:tab w:val="num" w:pos="3119"/>
        </w:tabs>
        <w:ind w:left="3119" w:hanging="567"/>
      </w:pPr>
      <w:rPr>
        <w:rFonts w:ascii="Arial" w:hAnsi="Arial" w:hint="default"/>
        <w:b w:val="0"/>
        <w:i w:val="0"/>
        <w:sz w:val="22"/>
      </w:rPr>
    </w:lvl>
    <w:lvl w:ilvl="8">
      <w:start w:val="1"/>
      <w:numFmt w:val="lowerRoman"/>
      <w:pStyle w:val="GeneralInd5"/>
      <w:lvlText w:val="(%9)"/>
      <w:lvlJc w:val="left"/>
      <w:pPr>
        <w:tabs>
          <w:tab w:val="num" w:pos="3839"/>
        </w:tabs>
        <w:ind w:left="3686" w:hanging="567"/>
      </w:pPr>
      <w:rPr>
        <w:rFonts w:ascii="Arial" w:hAnsi="Arial" w:hint="default"/>
        <w:b w:val="0"/>
        <w:i w:val="0"/>
        <w:sz w:val="22"/>
      </w:rPr>
    </w:lvl>
  </w:abstractNum>
  <w:abstractNum w:abstractNumId="29">
    <w:nsid w:val="5B82646E"/>
    <w:multiLevelType w:val="multilevel"/>
    <w:tmpl w:val="0CDCD6EE"/>
    <w:lvl w:ilvl="0">
      <w:start w:val="1"/>
      <w:numFmt w:val="decimal"/>
      <w:pStyle w:val="ONEH1"/>
      <w:lvlText w:val="%1."/>
      <w:lvlJc w:val="left"/>
      <w:pPr>
        <w:tabs>
          <w:tab w:val="num" w:pos="360"/>
        </w:tabs>
        <w:ind w:left="360" w:hanging="360"/>
      </w:pPr>
      <w:rPr>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ONEH2"/>
      <w:lvlText w:val="%1.%2"/>
      <w:lvlJc w:val="left"/>
      <w:pPr>
        <w:tabs>
          <w:tab w:val="num" w:pos="1440"/>
        </w:tabs>
        <w:ind w:left="792" w:hanging="432"/>
      </w:pPr>
      <w:rPr>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ONEH3"/>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30">
    <w:nsid w:val="5EB93432"/>
    <w:multiLevelType w:val="hybridMultilevel"/>
    <w:tmpl w:val="C82845AE"/>
    <w:lvl w:ilvl="0" w:tplc="978E9BF8">
      <w:start w:val="1"/>
      <w:numFmt w:val="bullet"/>
      <w:pStyle w:val="PQQbullet"/>
      <w:lvlText w:val=""/>
      <w:lvlJc w:val="left"/>
      <w:pPr>
        <w:tabs>
          <w:tab w:val="num" w:pos="1069"/>
        </w:tabs>
        <w:ind w:left="1069" w:hanging="360"/>
      </w:pPr>
      <w:rPr>
        <w:rFonts w:ascii="Symbol" w:hAnsi="Symbol" w:hint="default"/>
      </w:rPr>
    </w:lvl>
    <w:lvl w:ilvl="1" w:tplc="08090019">
      <w:start w:val="1"/>
      <w:numFmt w:val="bullet"/>
      <w:lvlText w:val="o"/>
      <w:lvlJc w:val="left"/>
      <w:pPr>
        <w:tabs>
          <w:tab w:val="num" w:pos="1647"/>
        </w:tabs>
        <w:ind w:left="1647" w:hanging="360"/>
      </w:pPr>
      <w:rPr>
        <w:rFonts w:ascii="Courier New" w:hAnsi="Courier New" w:cs="Courier New" w:hint="default"/>
      </w:rPr>
    </w:lvl>
    <w:lvl w:ilvl="2" w:tplc="0809001B">
      <w:start w:val="1"/>
      <w:numFmt w:val="bullet"/>
      <w:lvlText w:val=""/>
      <w:lvlJc w:val="left"/>
      <w:pPr>
        <w:tabs>
          <w:tab w:val="num" w:pos="2367"/>
        </w:tabs>
        <w:ind w:left="2367" w:hanging="360"/>
      </w:pPr>
      <w:rPr>
        <w:rFonts w:ascii="Wingdings" w:hAnsi="Wingdings" w:hint="default"/>
      </w:rPr>
    </w:lvl>
    <w:lvl w:ilvl="3" w:tplc="0809000F" w:tentative="1">
      <w:start w:val="1"/>
      <w:numFmt w:val="bullet"/>
      <w:lvlText w:val=""/>
      <w:lvlJc w:val="left"/>
      <w:pPr>
        <w:tabs>
          <w:tab w:val="num" w:pos="3087"/>
        </w:tabs>
        <w:ind w:left="3087" w:hanging="360"/>
      </w:pPr>
      <w:rPr>
        <w:rFonts w:ascii="Symbol" w:hAnsi="Symbol" w:hint="default"/>
      </w:rPr>
    </w:lvl>
    <w:lvl w:ilvl="4" w:tplc="08090019" w:tentative="1">
      <w:start w:val="1"/>
      <w:numFmt w:val="bullet"/>
      <w:lvlText w:val="o"/>
      <w:lvlJc w:val="left"/>
      <w:pPr>
        <w:tabs>
          <w:tab w:val="num" w:pos="3807"/>
        </w:tabs>
        <w:ind w:left="3807" w:hanging="360"/>
      </w:pPr>
      <w:rPr>
        <w:rFonts w:ascii="Courier New" w:hAnsi="Courier New" w:cs="Courier New" w:hint="default"/>
      </w:rPr>
    </w:lvl>
    <w:lvl w:ilvl="5" w:tplc="0809001B" w:tentative="1">
      <w:start w:val="1"/>
      <w:numFmt w:val="bullet"/>
      <w:lvlText w:val=""/>
      <w:lvlJc w:val="left"/>
      <w:pPr>
        <w:tabs>
          <w:tab w:val="num" w:pos="4527"/>
        </w:tabs>
        <w:ind w:left="4527" w:hanging="360"/>
      </w:pPr>
      <w:rPr>
        <w:rFonts w:ascii="Wingdings" w:hAnsi="Wingdings" w:hint="default"/>
      </w:rPr>
    </w:lvl>
    <w:lvl w:ilvl="6" w:tplc="0809000F" w:tentative="1">
      <w:start w:val="1"/>
      <w:numFmt w:val="bullet"/>
      <w:lvlText w:val=""/>
      <w:lvlJc w:val="left"/>
      <w:pPr>
        <w:tabs>
          <w:tab w:val="num" w:pos="5247"/>
        </w:tabs>
        <w:ind w:left="5247" w:hanging="360"/>
      </w:pPr>
      <w:rPr>
        <w:rFonts w:ascii="Symbol" w:hAnsi="Symbol" w:hint="default"/>
      </w:rPr>
    </w:lvl>
    <w:lvl w:ilvl="7" w:tplc="08090019" w:tentative="1">
      <w:start w:val="1"/>
      <w:numFmt w:val="bullet"/>
      <w:lvlText w:val="o"/>
      <w:lvlJc w:val="left"/>
      <w:pPr>
        <w:tabs>
          <w:tab w:val="num" w:pos="5967"/>
        </w:tabs>
        <w:ind w:left="5967" w:hanging="360"/>
      </w:pPr>
      <w:rPr>
        <w:rFonts w:ascii="Courier New" w:hAnsi="Courier New" w:cs="Courier New" w:hint="default"/>
      </w:rPr>
    </w:lvl>
    <w:lvl w:ilvl="8" w:tplc="0809001B" w:tentative="1">
      <w:start w:val="1"/>
      <w:numFmt w:val="bullet"/>
      <w:lvlText w:val=""/>
      <w:lvlJc w:val="left"/>
      <w:pPr>
        <w:tabs>
          <w:tab w:val="num" w:pos="6687"/>
        </w:tabs>
        <w:ind w:left="6687" w:hanging="360"/>
      </w:pPr>
      <w:rPr>
        <w:rFonts w:ascii="Wingdings" w:hAnsi="Wingdings" w:hint="default"/>
      </w:rPr>
    </w:lvl>
  </w:abstractNum>
  <w:abstractNum w:abstractNumId="31">
    <w:nsid w:val="5F68625A"/>
    <w:multiLevelType w:val="multilevel"/>
    <w:tmpl w:val="7EACF56C"/>
    <w:lvl w:ilvl="0">
      <w:start w:val="1"/>
      <w:numFmt w:val="decimal"/>
      <w:lvlText w:val="%1."/>
      <w:lvlJc w:val="left"/>
      <w:pPr>
        <w:tabs>
          <w:tab w:val="num" w:pos="720"/>
        </w:tabs>
        <w:ind w:left="360" w:hanging="360"/>
      </w:pPr>
      <w:rPr>
        <w:rFonts w:ascii="Arial Bold" w:hAnsi="Arial Bold" w:hint="default"/>
        <w:b/>
        <w:i w:val="0"/>
        <w:sz w:val="24"/>
      </w:rPr>
    </w:lvl>
    <w:lvl w:ilvl="1">
      <w:start w:val="1"/>
      <w:numFmt w:val="decimal"/>
      <w:pStyle w:val="THREEH2"/>
      <w:lvlText w:val="%1.%2."/>
      <w:lvlJc w:val="left"/>
      <w:pPr>
        <w:tabs>
          <w:tab w:val="num" w:pos="3207"/>
        </w:tabs>
        <w:ind w:left="2559" w:hanging="432"/>
      </w:pPr>
      <w:rPr>
        <w:rFonts w:hint="default"/>
      </w:rPr>
    </w:lvl>
    <w:lvl w:ilvl="2">
      <w:start w:val="1"/>
      <w:numFmt w:val="lowerLetter"/>
      <w:pStyle w:val="Heading3"/>
      <w:lvlText w:val="(%3)"/>
      <w:lvlJc w:val="left"/>
      <w:pPr>
        <w:tabs>
          <w:tab w:val="num" w:pos="2226"/>
        </w:tabs>
        <w:ind w:left="930"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32">
    <w:nsid w:val="60A0368A"/>
    <w:multiLevelType w:val="multilevel"/>
    <w:tmpl w:val="0809001F"/>
    <w:styleLink w:val="Style2"/>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33">
    <w:nsid w:val="63BE4C73"/>
    <w:multiLevelType w:val="multilevel"/>
    <w:tmpl w:val="F824FF9A"/>
    <w:lvl w:ilvl="0">
      <w:start w:val="1"/>
      <w:numFmt w:val="decimal"/>
      <w:pStyle w:val="KLegalHeading1"/>
      <w:lvlText w:val="%1"/>
      <w:lvlJc w:val="left"/>
      <w:pPr>
        <w:tabs>
          <w:tab w:val="num" w:pos="360"/>
        </w:tabs>
        <w:ind w:left="0" w:firstLine="0"/>
      </w:pPr>
      <w:rPr>
        <w:rFonts w:hint="default"/>
      </w:rPr>
    </w:lvl>
    <w:lvl w:ilvl="1">
      <w:start w:val="1"/>
      <w:numFmt w:val="decimal"/>
      <w:pStyle w:val="KLegalHeading2"/>
      <w:lvlText w:val="%1.%2"/>
      <w:lvlJc w:val="left"/>
      <w:pPr>
        <w:tabs>
          <w:tab w:val="num" w:pos="720"/>
        </w:tabs>
        <w:ind w:left="0" w:firstLine="0"/>
      </w:pPr>
      <w:rPr>
        <w:rFonts w:hint="default"/>
      </w:rPr>
    </w:lvl>
    <w:lvl w:ilvl="2">
      <w:start w:val="1"/>
      <w:numFmt w:val="lowerLetter"/>
      <w:pStyle w:val="KLegalHeading3"/>
      <w:lvlText w:val="(%3)"/>
      <w:lvlJc w:val="left"/>
      <w:pPr>
        <w:tabs>
          <w:tab w:val="num" w:pos="720"/>
        </w:tabs>
        <w:ind w:left="0" w:firstLine="0"/>
      </w:pPr>
      <w:rPr>
        <w:rFonts w:hint="default"/>
      </w:rPr>
    </w:lvl>
    <w:lvl w:ilvl="3">
      <w:start w:val="1"/>
      <w:numFmt w:val="lowerRoman"/>
      <w:pStyle w:val="KLegalHeading4"/>
      <w:lvlText w:val="(%4)"/>
      <w:lvlJc w:val="left"/>
      <w:pPr>
        <w:tabs>
          <w:tab w:val="num" w:pos="1080"/>
        </w:tabs>
        <w:ind w:left="0" w:firstLine="0"/>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4">
    <w:nsid w:val="64DE53E8"/>
    <w:multiLevelType w:val="hybridMultilevel"/>
    <w:tmpl w:val="1952AD92"/>
    <w:lvl w:ilvl="0" w:tplc="9CB43446">
      <w:start w:val="1"/>
      <w:numFmt w:val="cardinalText"/>
      <w:pStyle w:val="StyleSectionXBottomSinglesolidlineAuto05ptLinewi1"/>
      <w:lvlText w:val="Section %1:"/>
      <w:lvlJc w:val="left"/>
      <w:pPr>
        <w:tabs>
          <w:tab w:val="num" w:pos="57"/>
        </w:tabs>
        <w:ind w:left="57" w:hanging="57"/>
      </w:pPr>
      <w:rPr>
        <w:rFonts w:ascii="Arial Bold" w:hAnsi="Arial Bold" w:cs="Arial" w:hint="default"/>
        <w:b/>
        <w:bCs/>
        <w:i w:val="0"/>
        <w:iCs w:val="0"/>
        <w:caps/>
        <w:color w:val="009966"/>
        <w:sz w:val="32"/>
        <w:szCs w:val="32"/>
      </w:rPr>
    </w:lvl>
    <w:lvl w:ilvl="1" w:tplc="C4349FE8">
      <w:start w:val="1"/>
      <w:numFmt w:val="decimal"/>
      <w:lvlText w:val="%2."/>
      <w:lvlJc w:val="left"/>
      <w:pPr>
        <w:tabs>
          <w:tab w:val="num" w:pos="1091"/>
        </w:tabs>
        <w:ind w:left="1091" w:hanging="720"/>
      </w:pPr>
      <w:rPr>
        <w:rFonts w:hint="default"/>
      </w:rPr>
    </w:lvl>
    <w:lvl w:ilvl="2" w:tplc="4758908C">
      <w:start w:val="1"/>
      <w:numFmt w:val="lowerLetter"/>
      <w:lvlText w:val="%3)"/>
      <w:lvlJc w:val="left"/>
      <w:pPr>
        <w:tabs>
          <w:tab w:val="num" w:pos="1991"/>
        </w:tabs>
        <w:ind w:left="1991" w:hanging="720"/>
      </w:pPr>
      <w:rPr>
        <w:rFonts w:hint="default"/>
      </w:rPr>
    </w:lvl>
    <w:lvl w:ilvl="3" w:tplc="4D8A011C">
      <w:numFmt w:val="bullet"/>
      <w:lvlText w:val="-"/>
      <w:lvlJc w:val="left"/>
      <w:pPr>
        <w:tabs>
          <w:tab w:val="num" w:pos="2171"/>
        </w:tabs>
        <w:ind w:left="2171" w:hanging="360"/>
      </w:pPr>
      <w:rPr>
        <w:rFonts w:ascii="Arial" w:eastAsia="Times New Roman" w:hAnsi="Arial" w:cs="Arial" w:hint="default"/>
      </w:rPr>
    </w:lvl>
    <w:lvl w:ilvl="4" w:tplc="08090019" w:tentative="1">
      <w:start w:val="1"/>
      <w:numFmt w:val="lowerLetter"/>
      <w:lvlText w:val="%5."/>
      <w:lvlJc w:val="left"/>
      <w:pPr>
        <w:tabs>
          <w:tab w:val="num" w:pos="2891"/>
        </w:tabs>
        <w:ind w:left="2891" w:hanging="360"/>
      </w:pPr>
    </w:lvl>
    <w:lvl w:ilvl="5" w:tplc="0809001B" w:tentative="1">
      <w:start w:val="1"/>
      <w:numFmt w:val="lowerRoman"/>
      <w:lvlText w:val="%6."/>
      <w:lvlJc w:val="right"/>
      <w:pPr>
        <w:tabs>
          <w:tab w:val="num" w:pos="3611"/>
        </w:tabs>
        <w:ind w:left="3611" w:hanging="180"/>
      </w:pPr>
    </w:lvl>
    <w:lvl w:ilvl="6" w:tplc="0809000F" w:tentative="1">
      <w:start w:val="1"/>
      <w:numFmt w:val="decimal"/>
      <w:lvlText w:val="%7."/>
      <w:lvlJc w:val="left"/>
      <w:pPr>
        <w:tabs>
          <w:tab w:val="num" w:pos="4331"/>
        </w:tabs>
        <w:ind w:left="4331" w:hanging="360"/>
      </w:pPr>
    </w:lvl>
    <w:lvl w:ilvl="7" w:tplc="08090019" w:tentative="1">
      <w:start w:val="1"/>
      <w:numFmt w:val="lowerLetter"/>
      <w:lvlText w:val="%8."/>
      <w:lvlJc w:val="left"/>
      <w:pPr>
        <w:tabs>
          <w:tab w:val="num" w:pos="5051"/>
        </w:tabs>
        <w:ind w:left="5051" w:hanging="360"/>
      </w:pPr>
    </w:lvl>
    <w:lvl w:ilvl="8" w:tplc="0809001B" w:tentative="1">
      <w:start w:val="1"/>
      <w:numFmt w:val="lowerRoman"/>
      <w:lvlText w:val="%9."/>
      <w:lvlJc w:val="right"/>
      <w:pPr>
        <w:tabs>
          <w:tab w:val="num" w:pos="5771"/>
        </w:tabs>
        <w:ind w:left="5771" w:hanging="180"/>
      </w:pPr>
    </w:lvl>
  </w:abstractNum>
  <w:abstractNum w:abstractNumId="35">
    <w:nsid w:val="68C4773A"/>
    <w:multiLevelType w:val="multilevel"/>
    <w:tmpl w:val="77706CDE"/>
    <w:lvl w:ilvl="0">
      <w:start w:val="1"/>
      <w:numFmt w:val="decimal"/>
      <w:pStyle w:val="LevelC1"/>
      <w:lvlText w:val="C.%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36">
    <w:nsid w:val="6CB51AF4"/>
    <w:multiLevelType w:val="hybridMultilevel"/>
    <w:tmpl w:val="43BC19B4"/>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7">
    <w:nsid w:val="6DF47772"/>
    <w:multiLevelType w:val="hybridMultilevel"/>
    <w:tmpl w:val="E8A829D2"/>
    <w:lvl w:ilvl="0" w:tplc="DFD0BD2E">
      <w:start w:val="1"/>
      <w:numFmt w:val="decimal"/>
      <w:pStyle w:val="FOURpara"/>
      <w:lvlText w:val="%1."/>
      <w:lvlJc w:val="left"/>
      <w:pPr>
        <w:tabs>
          <w:tab w:val="num" w:pos="2574"/>
        </w:tabs>
        <w:ind w:left="1418" w:hanging="567"/>
      </w:pPr>
      <w:rPr>
        <w:rFonts w:ascii="Arial Bold" w:hAnsi="Arial Bold" w:hint="default"/>
        <w:b/>
        <w:i w:val="0"/>
        <w:sz w:val="22"/>
      </w:rPr>
    </w:lvl>
    <w:lvl w:ilvl="1" w:tplc="4FB2C466">
      <w:start w:val="1"/>
      <w:numFmt w:val="lowerLetter"/>
      <w:lvlText w:val="%2)"/>
      <w:lvlJc w:val="left"/>
      <w:pPr>
        <w:tabs>
          <w:tab w:val="num" w:pos="1815"/>
        </w:tabs>
        <w:ind w:left="1815" w:hanging="735"/>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8">
    <w:nsid w:val="6E5053DD"/>
    <w:multiLevelType w:val="hybridMultilevel"/>
    <w:tmpl w:val="A9D6FAEE"/>
    <w:lvl w:ilvl="0" w:tplc="07FEE14E">
      <w:start w:val="1"/>
      <w:numFmt w:val="bullet"/>
      <w:lvlText w:val=""/>
      <w:lvlJc w:val="left"/>
      <w:pPr>
        <w:tabs>
          <w:tab w:val="num" w:pos="1287"/>
        </w:tabs>
        <w:ind w:left="1287" w:hanging="360"/>
      </w:pPr>
      <w:rPr>
        <w:rFonts w:ascii="Symbol" w:hAnsi="Symbol" w:hint="default"/>
        <w:color w:val="0000FF"/>
      </w:rPr>
    </w:lvl>
    <w:lvl w:ilvl="1" w:tplc="08090003" w:tentative="1">
      <w:start w:val="1"/>
      <w:numFmt w:val="bullet"/>
      <w:lvlText w:val="o"/>
      <w:lvlJc w:val="left"/>
      <w:pPr>
        <w:tabs>
          <w:tab w:val="num" w:pos="2007"/>
        </w:tabs>
        <w:ind w:left="2007" w:hanging="360"/>
      </w:pPr>
      <w:rPr>
        <w:rFonts w:ascii="Courier New" w:hAnsi="Courier New" w:hint="default"/>
      </w:rPr>
    </w:lvl>
    <w:lvl w:ilvl="2" w:tplc="08090005" w:tentative="1">
      <w:start w:val="1"/>
      <w:numFmt w:val="bullet"/>
      <w:lvlText w:val=""/>
      <w:lvlJc w:val="left"/>
      <w:pPr>
        <w:tabs>
          <w:tab w:val="num" w:pos="2727"/>
        </w:tabs>
        <w:ind w:left="2727" w:hanging="360"/>
      </w:pPr>
      <w:rPr>
        <w:rFonts w:ascii="Wingdings" w:hAnsi="Wingdings" w:hint="default"/>
      </w:rPr>
    </w:lvl>
    <w:lvl w:ilvl="3" w:tplc="08090001" w:tentative="1">
      <w:start w:val="1"/>
      <w:numFmt w:val="bullet"/>
      <w:lvlText w:val=""/>
      <w:lvlJc w:val="left"/>
      <w:pPr>
        <w:tabs>
          <w:tab w:val="num" w:pos="3447"/>
        </w:tabs>
        <w:ind w:left="3447" w:hanging="360"/>
      </w:pPr>
      <w:rPr>
        <w:rFonts w:ascii="Symbol" w:hAnsi="Symbol" w:hint="default"/>
      </w:rPr>
    </w:lvl>
    <w:lvl w:ilvl="4" w:tplc="08090003" w:tentative="1">
      <w:start w:val="1"/>
      <w:numFmt w:val="bullet"/>
      <w:lvlText w:val="o"/>
      <w:lvlJc w:val="left"/>
      <w:pPr>
        <w:tabs>
          <w:tab w:val="num" w:pos="4167"/>
        </w:tabs>
        <w:ind w:left="4167" w:hanging="360"/>
      </w:pPr>
      <w:rPr>
        <w:rFonts w:ascii="Courier New" w:hAnsi="Courier New" w:hint="default"/>
      </w:rPr>
    </w:lvl>
    <w:lvl w:ilvl="5" w:tplc="08090005" w:tentative="1">
      <w:start w:val="1"/>
      <w:numFmt w:val="bullet"/>
      <w:lvlText w:val=""/>
      <w:lvlJc w:val="left"/>
      <w:pPr>
        <w:tabs>
          <w:tab w:val="num" w:pos="4887"/>
        </w:tabs>
        <w:ind w:left="4887" w:hanging="360"/>
      </w:pPr>
      <w:rPr>
        <w:rFonts w:ascii="Wingdings" w:hAnsi="Wingdings" w:hint="default"/>
      </w:rPr>
    </w:lvl>
    <w:lvl w:ilvl="6" w:tplc="08090001" w:tentative="1">
      <w:start w:val="1"/>
      <w:numFmt w:val="bullet"/>
      <w:lvlText w:val=""/>
      <w:lvlJc w:val="left"/>
      <w:pPr>
        <w:tabs>
          <w:tab w:val="num" w:pos="5607"/>
        </w:tabs>
        <w:ind w:left="5607" w:hanging="360"/>
      </w:pPr>
      <w:rPr>
        <w:rFonts w:ascii="Symbol" w:hAnsi="Symbol" w:hint="default"/>
      </w:rPr>
    </w:lvl>
    <w:lvl w:ilvl="7" w:tplc="08090003" w:tentative="1">
      <w:start w:val="1"/>
      <w:numFmt w:val="bullet"/>
      <w:lvlText w:val="o"/>
      <w:lvlJc w:val="left"/>
      <w:pPr>
        <w:tabs>
          <w:tab w:val="num" w:pos="6327"/>
        </w:tabs>
        <w:ind w:left="6327" w:hanging="360"/>
      </w:pPr>
      <w:rPr>
        <w:rFonts w:ascii="Courier New" w:hAnsi="Courier New" w:hint="default"/>
      </w:rPr>
    </w:lvl>
    <w:lvl w:ilvl="8" w:tplc="08090005" w:tentative="1">
      <w:start w:val="1"/>
      <w:numFmt w:val="bullet"/>
      <w:lvlText w:val=""/>
      <w:lvlJc w:val="left"/>
      <w:pPr>
        <w:tabs>
          <w:tab w:val="num" w:pos="7047"/>
        </w:tabs>
        <w:ind w:left="7047" w:hanging="360"/>
      </w:pPr>
      <w:rPr>
        <w:rFonts w:ascii="Wingdings" w:hAnsi="Wingdings" w:hint="default"/>
      </w:rPr>
    </w:lvl>
  </w:abstractNum>
  <w:abstractNum w:abstractNumId="39">
    <w:nsid w:val="70A526CC"/>
    <w:multiLevelType w:val="multilevel"/>
    <w:tmpl w:val="05AA9282"/>
    <w:lvl w:ilvl="0">
      <w:start w:val="1"/>
      <w:numFmt w:val="decimal"/>
      <w:pStyle w:val="LevelA1"/>
      <w:lvlText w:val="A.%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40">
    <w:nsid w:val="72EA4332"/>
    <w:multiLevelType w:val="multilevel"/>
    <w:tmpl w:val="08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41">
    <w:nsid w:val="75273564"/>
    <w:multiLevelType w:val="hybridMultilevel"/>
    <w:tmpl w:val="11AC3108"/>
    <w:lvl w:ilvl="0" w:tplc="664AAD6E">
      <w:start w:val="1"/>
      <w:numFmt w:val="upperLetter"/>
      <w:pStyle w:val="Style1"/>
      <w:lvlText w:val="Appendix %1"/>
      <w:lvlJc w:val="left"/>
      <w:pPr>
        <w:tabs>
          <w:tab w:val="num" w:pos="283"/>
        </w:tabs>
        <w:ind w:left="283" w:hanging="283"/>
      </w:pPr>
      <w:rPr>
        <w:rFonts w:ascii="Arial" w:hAnsi="Arial" w:hint="default"/>
        <w:b w:val="0"/>
        <w:i w:val="0"/>
        <w:color w:val="009966"/>
        <w:sz w:val="28"/>
      </w:rPr>
    </w:lvl>
    <w:lvl w:ilvl="1" w:tplc="08090019" w:tentative="1">
      <w:start w:val="1"/>
      <w:numFmt w:val="lowerLetter"/>
      <w:lvlText w:val="%2."/>
      <w:lvlJc w:val="left"/>
      <w:pPr>
        <w:tabs>
          <w:tab w:val="num" w:pos="730"/>
        </w:tabs>
        <w:ind w:left="730" w:hanging="360"/>
      </w:pPr>
    </w:lvl>
    <w:lvl w:ilvl="2" w:tplc="0809001B" w:tentative="1">
      <w:start w:val="1"/>
      <w:numFmt w:val="lowerRoman"/>
      <w:lvlText w:val="%3."/>
      <w:lvlJc w:val="right"/>
      <w:pPr>
        <w:tabs>
          <w:tab w:val="num" w:pos="1450"/>
        </w:tabs>
        <w:ind w:left="1450" w:hanging="180"/>
      </w:pPr>
    </w:lvl>
    <w:lvl w:ilvl="3" w:tplc="0809000F" w:tentative="1">
      <w:start w:val="1"/>
      <w:numFmt w:val="decimal"/>
      <w:lvlText w:val="%4."/>
      <w:lvlJc w:val="left"/>
      <w:pPr>
        <w:tabs>
          <w:tab w:val="num" w:pos="2170"/>
        </w:tabs>
        <w:ind w:left="2170" w:hanging="360"/>
      </w:pPr>
    </w:lvl>
    <w:lvl w:ilvl="4" w:tplc="08090019" w:tentative="1">
      <w:start w:val="1"/>
      <w:numFmt w:val="lowerLetter"/>
      <w:lvlText w:val="%5."/>
      <w:lvlJc w:val="left"/>
      <w:pPr>
        <w:tabs>
          <w:tab w:val="num" w:pos="2890"/>
        </w:tabs>
        <w:ind w:left="2890" w:hanging="360"/>
      </w:pPr>
    </w:lvl>
    <w:lvl w:ilvl="5" w:tplc="0809001B" w:tentative="1">
      <w:start w:val="1"/>
      <w:numFmt w:val="lowerRoman"/>
      <w:lvlText w:val="%6."/>
      <w:lvlJc w:val="right"/>
      <w:pPr>
        <w:tabs>
          <w:tab w:val="num" w:pos="3610"/>
        </w:tabs>
        <w:ind w:left="3610" w:hanging="180"/>
      </w:pPr>
    </w:lvl>
    <w:lvl w:ilvl="6" w:tplc="0809000F" w:tentative="1">
      <w:start w:val="1"/>
      <w:numFmt w:val="decimal"/>
      <w:lvlText w:val="%7."/>
      <w:lvlJc w:val="left"/>
      <w:pPr>
        <w:tabs>
          <w:tab w:val="num" w:pos="4330"/>
        </w:tabs>
        <w:ind w:left="4330" w:hanging="360"/>
      </w:pPr>
    </w:lvl>
    <w:lvl w:ilvl="7" w:tplc="08090019" w:tentative="1">
      <w:start w:val="1"/>
      <w:numFmt w:val="lowerLetter"/>
      <w:lvlText w:val="%8."/>
      <w:lvlJc w:val="left"/>
      <w:pPr>
        <w:tabs>
          <w:tab w:val="num" w:pos="5050"/>
        </w:tabs>
        <w:ind w:left="5050" w:hanging="360"/>
      </w:pPr>
    </w:lvl>
    <w:lvl w:ilvl="8" w:tplc="0809001B" w:tentative="1">
      <w:start w:val="1"/>
      <w:numFmt w:val="lowerRoman"/>
      <w:lvlText w:val="%9."/>
      <w:lvlJc w:val="right"/>
      <w:pPr>
        <w:tabs>
          <w:tab w:val="num" w:pos="5770"/>
        </w:tabs>
        <w:ind w:left="5770" w:hanging="180"/>
      </w:pPr>
    </w:lvl>
  </w:abstractNum>
  <w:abstractNum w:abstractNumId="42">
    <w:nsid w:val="76F15911"/>
    <w:multiLevelType w:val="multilevel"/>
    <w:tmpl w:val="ED767D5A"/>
    <w:lvl w:ilvl="0">
      <w:start w:val="1"/>
      <w:numFmt w:val="decimal"/>
      <w:lvlText w:val="%1."/>
      <w:lvlJc w:val="left"/>
      <w:pPr>
        <w:tabs>
          <w:tab w:val="num" w:pos="720"/>
        </w:tabs>
        <w:ind w:left="360" w:hanging="360"/>
      </w:pPr>
      <w:rPr>
        <w:rFonts w:ascii="Arial Bold" w:hAnsi="Arial Bold" w:hint="default"/>
        <w:b/>
        <w:i w:val="0"/>
        <w:sz w:val="24"/>
      </w:rPr>
    </w:lvl>
    <w:lvl w:ilvl="1">
      <w:start w:val="1"/>
      <w:numFmt w:val="decimal"/>
      <w:lvlText w:val="%1.%2."/>
      <w:lvlJc w:val="left"/>
      <w:pPr>
        <w:tabs>
          <w:tab w:val="num" w:pos="1440"/>
        </w:tabs>
        <w:ind w:left="792" w:hanging="432"/>
      </w:pPr>
      <w:rPr>
        <w:rFonts w:ascii="Arial" w:hAnsi="Arial" w:hint="default"/>
        <w:b w:val="0"/>
        <w:i w:val="0"/>
        <w:sz w:val="22"/>
      </w:rPr>
    </w:lvl>
    <w:lvl w:ilvl="2">
      <w:start w:val="1"/>
      <w:numFmt w:val="lowerLetter"/>
      <w:lvlText w:val="(%3)"/>
      <w:lvlJc w:val="left"/>
      <w:pPr>
        <w:tabs>
          <w:tab w:val="num" w:pos="1225"/>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43">
    <w:nsid w:val="79655D80"/>
    <w:multiLevelType w:val="hybridMultilevel"/>
    <w:tmpl w:val="A44694D4"/>
    <w:lvl w:ilvl="0" w:tplc="0809000F">
      <w:start w:val="1"/>
      <w:numFmt w:val="decimal"/>
      <w:lvlText w:val="%1."/>
      <w:lvlJc w:val="left"/>
      <w:pPr>
        <w:tabs>
          <w:tab w:val="num" w:pos="2277"/>
        </w:tabs>
        <w:ind w:left="2277" w:hanging="360"/>
      </w:pPr>
      <w:rPr>
        <w:rFonts w:hint="default"/>
        <w:sz w:val="24"/>
      </w:rPr>
    </w:lvl>
    <w:lvl w:ilvl="1" w:tplc="08090003">
      <w:start w:val="1"/>
      <w:numFmt w:val="bullet"/>
      <w:lvlText w:val="o"/>
      <w:lvlJc w:val="left"/>
      <w:pPr>
        <w:tabs>
          <w:tab w:val="num" w:pos="2364"/>
        </w:tabs>
        <w:ind w:left="2364" w:hanging="360"/>
      </w:pPr>
      <w:rPr>
        <w:rFonts w:ascii="Courier New" w:hAnsi="Courier New" w:hint="default"/>
      </w:rPr>
    </w:lvl>
    <w:lvl w:ilvl="2" w:tplc="08090005" w:tentative="1">
      <w:start w:val="1"/>
      <w:numFmt w:val="bullet"/>
      <w:lvlText w:val=""/>
      <w:lvlJc w:val="left"/>
      <w:pPr>
        <w:tabs>
          <w:tab w:val="num" w:pos="3084"/>
        </w:tabs>
        <w:ind w:left="3084" w:hanging="360"/>
      </w:pPr>
      <w:rPr>
        <w:rFonts w:ascii="Wingdings" w:hAnsi="Wingdings" w:hint="default"/>
      </w:rPr>
    </w:lvl>
    <w:lvl w:ilvl="3" w:tplc="08090001" w:tentative="1">
      <w:start w:val="1"/>
      <w:numFmt w:val="bullet"/>
      <w:lvlText w:val=""/>
      <w:lvlJc w:val="left"/>
      <w:pPr>
        <w:tabs>
          <w:tab w:val="num" w:pos="3804"/>
        </w:tabs>
        <w:ind w:left="3804" w:hanging="360"/>
      </w:pPr>
      <w:rPr>
        <w:rFonts w:ascii="Symbol" w:hAnsi="Symbol" w:hint="default"/>
      </w:rPr>
    </w:lvl>
    <w:lvl w:ilvl="4" w:tplc="08090003" w:tentative="1">
      <w:start w:val="1"/>
      <w:numFmt w:val="bullet"/>
      <w:lvlText w:val="o"/>
      <w:lvlJc w:val="left"/>
      <w:pPr>
        <w:tabs>
          <w:tab w:val="num" w:pos="4524"/>
        </w:tabs>
        <w:ind w:left="4524" w:hanging="360"/>
      </w:pPr>
      <w:rPr>
        <w:rFonts w:ascii="Courier New" w:hAnsi="Courier New" w:hint="default"/>
      </w:rPr>
    </w:lvl>
    <w:lvl w:ilvl="5" w:tplc="08090005" w:tentative="1">
      <w:start w:val="1"/>
      <w:numFmt w:val="bullet"/>
      <w:lvlText w:val=""/>
      <w:lvlJc w:val="left"/>
      <w:pPr>
        <w:tabs>
          <w:tab w:val="num" w:pos="5244"/>
        </w:tabs>
        <w:ind w:left="5244" w:hanging="360"/>
      </w:pPr>
      <w:rPr>
        <w:rFonts w:ascii="Wingdings" w:hAnsi="Wingdings" w:hint="default"/>
      </w:rPr>
    </w:lvl>
    <w:lvl w:ilvl="6" w:tplc="08090001" w:tentative="1">
      <w:start w:val="1"/>
      <w:numFmt w:val="bullet"/>
      <w:lvlText w:val=""/>
      <w:lvlJc w:val="left"/>
      <w:pPr>
        <w:tabs>
          <w:tab w:val="num" w:pos="5964"/>
        </w:tabs>
        <w:ind w:left="5964" w:hanging="360"/>
      </w:pPr>
      <w:rPr>
        <w:rFonts w:ascii="Symbol" w:hAnsi="Symbol" w:hint="default"/>
      </w:rPr>
    </w:lvl>
    <w:lvl w:ilvl="7" w:tplc="08090003" w:tentative="1">
      <w:start w:val="1"/>
      <w:numFmt w:val="bullet"/>
      <w:lvlText w:val="o"/>
      <w:lvlJc w:val="left"/>
      <w:pPr>
        <w:tabs>
          <w:tab w:val="num" w:pos="6684"/>
        </w:tabs>
        <w:ind w:left="6684" w:hanging="360"/>
      </w:pPr>
      <w:rPr>
        <w:rFonts w:ascii="Courier New" w:hAnsi="Courier New" w:hint="default"/>
      </w:rPr>
    </w:lvl>
    <w:lvl w:ilvl="8" w:tplc="08090005" w:tentative="1">
      <w:start w:val="1"/>
      <w:numFmt w:val="bullet"/>
      <w:lvlText w:val=""/>
      <w:lvlJc w:val="left"/>
      <w:pPr>
        <w:tabs>
          <w:tab w:val="num" w:pos="7404"/>
        </w:tabs>
        <w:ind w:left="7404" w:hanging="360"/>
      </w:pPr>
      <w:rPr>
        <w:rFonts w:ascii="Wingdings" w:hAnsi="Wingdings" w:hint="default"/>
      </w:rPr>
    </w:lvl>
  </w:abstractNum>
  <w:abstractNum w:abstractNumId="44">
    <w:nsid w:val="7A560F97"/>
    <w:multiLevelType w:val="multilevel"/>
    <w:tmpl w:val="DA4E7B5E"/>
    <w:lvl w:ilvl="0">
      <w:start w:val="1"/>
      <w:numFmt w:val="decimal"/>
      <w:lvlText w:val="%1."/>
      <w:lvlJc w:val="left"/>
      <w:pPr>
        <w:tabs>
          <w:tab w:val="num" w:pos="425"/>
        </w:tabs>
        <w:ind w:left="425" w:hanging="425"/>
      </w:pPr>
      <w:rPr>
        <w:rFonts w:ascii="Arial" w:hAnsi="Arial" w:hint="default"/>
        <w:b/>
        <w:i w:val="0"/>
        <w:sz w:val="24"/>
      </w:rPr>
    </w:lvl>
    <w:lvl w:ilvl="1">
      <w:start w:val="1"/>
      <w:numFmt w:val="decimal"/>
      <w:lvlText w:val="%1.%2"/>
      <w:lvlJc w:val="left"/>
      <w:pPr>
        <w:tabs>
          <w:tab w:val="num" w:pos="567"/>
        </w:tabs>
        <w:ind w:left="567" w:hanging="567"/>
      </w:pPr>
      <w:rPr>
        <w:rFonts w:ascii="Arial" w:hAnsi="Arial" w:hint="default"/>
        <w:b w:val="0"/>
        <w:i w:val="0"/>
        <w:sz w:val="24"/>
      </w:rPr>
    </w:lvl>
    <w:lvl w:ilvl="2">
      <w:start w:val="1"/>
      <w:numFmt w:val="lowerLetter"/>
      <w:lvlText w:val="(%3)"/>
      <w:lvlJc w:val="left"/>
      <w:pPr>
        <w:tabs>
          <w:tab w:val="num" w:pos="1134"/>
        </w:tabs>
        <w:ind w:left="1134" w:hanging="567"/>
      </w:pPr>
      <w:rPr>
        <w:rFonts w:ascii="Arial" w:hAnsi="Arial" w:hint="default"/>
        <w:b w:val="0"/>
        <w:i w:val="0"/>
        <w:sz w:val="24"/>
      </w:rPr>
    </w:lvl>
    <w:lvl w:ilvl="3">
      <w:start w:val="1"/>
      <w:numFmt w:val="lowerRoman"/>
      <w:lvlText w:val="(%4)"/>
      <w:lvlJc w:val="left"/>
      <w:pPr>
        <w:tabs>
          <w:tab w:val="num" w:pos="1854"/>
        </w:tabs>
        <w:ind w:left="1701" w:hanging="567"/>
      </w:pPr>
      <w:rPr>
        <w:rFonts w:ascii="Arial" w:hAnsi="Arial" w:hint="default"/>
        <w:b w:val="0"/>
        <w:i w:val="0"/>
        <w:sz w:val="24"/>
      </w:rPr>
    </w:lvl>
    <w:lvl w:ilvl="4">
      <w:start w:val="1"/>
      <w:numFmt w:val="bullet"/>
      <w:lvlText w:val=""/>
      <w:lvlJc w:val="left"/>
      <w:pPr>
        <w:tabs>
          <w:tab w:val="num" w:pos="2268"/>
        </w:tabs>
        <w:ind w:left="2268" w:hanging="850"/>
      </w:pPr>
      <w:rPr>
        <w:rFonts w:ascii="Symbol" w:hAnsi="Symbol" w:hint="default"/>
      </w:rPr>
    </w:lvl>
    <w:lvl w:ilvl="5">
      <w:start w:val="1"/>
      <w:numFmt w:val="none"/>
      <w:lvlText w:val=""/>
      <w:lvlJc w:val="left"/>
      <w:pPr>
        <w:tabs>
          <w:tab w:val="num" w:pos="425"/>
        </w:tabs>
        <w:ind w:left="425" w:hanging="425"/>
      </w:pPr>
    </w:lvl>
    <w:lvl w:ilvl="6">
      <w:start w:val="1"/>
      <w:numFmt w:val="none"/>
      <w:lvlText w:val=""/>
      <w:lvlJc w:val="left"/>
      <w:pPr>
        <w:tabs>
          <w:tab w:val="num" w:pos="425"/>
        </w:tabs>
        <w:ind w:left="425" w:hanging="425"/>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45">
    <w:nsid w:val="7D810810"/>
    <w:multiLevelType w:val="multilevel"/>
    <w:tmpl w:val="9CA4AAFC"/>
    <w:lvl w:ilvl="0">
      <w:start w:val="1"/>
      <w:numFmt w:val="decimal"/>
      <w:pStyle w:val="EIGHTH1"/>
      <w:lvlText w:val="%1."/>
      <w:lvlJc w:val="left"/>
      <w:pPr>
        <w:tabs>
          <w:tab w:val="num" w:pos="720"/>
        </w:tabs>
        <w:ind w:left="360" w:hanging="360"/>
      </w:pPr>
      <w:rPr>
        <w:rFonts w:ascii="Arial Bold" w:hAnsi="Arial Bold" w:hint="default"/>
        <w:b/>
        <w:i w:val="0"/>
        <w:sz w:val="24"/>
      </w:rPr>
    </w:lvl>
    <w:lvl w:ilvl="1">
      <w:start w:val="1"/>
      <w:numFmt w:val="decimal"/>
      <w:pStyle w:val="EIGHTH2"/>
      <w:lvlText w:val="%1.%2."/>
      <w:lvlJc w:val="left"/>
      <w:pPr>
        <w:tabs>
          <w:tab w:val="num" w:pos="1440"/>
        </w:tabs>
        <w:ind w:left="792" w:hanging="432"/>
      </w:pPr>
      <w:rPr>
        <w:rFonts w:ascii="Arial" w:hAnsi="Arial" w:hint="default"/>
        <w:b w:val="0"/>
        <w:i w:val="0"/>
        <w:sz w:val="22"/>
      </w:rPr>
    </w:lvl>
    <w:lvl w:ilvl="2">
      <w:start w:val="1"/>
      <w:numFmt w:val="decimal"/>
      <w:pStyle w:val="H3"/>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46">
    <w:nsid w:val="7EC34BE7"/>
    <w:multiLevelType w:val="multilevel"/>
    <w:tmpl w:val="7F848364"/>
    <w:lvl w:ilvl="0">
      <w:start w:val="1"/>
      <w:numFmt w:val="decimal"/>
      <w:pStyle w:val="NINEH1"/>
      <w:lvlText w:val="%1."/>
      <w:lvlJc w:val="left"/>
      <w:pPr>
        <w:tabs>
          <w:tab w:val="num" w:pos="720"/>
        </w:tabs>
        <w:ind w:left="360" w:hanging="360"/>
      </w:pPr>
      <w:rPr>
        <w:rFonts w:ascii="Arial Bold" w:hAnsi="Arial Bold" w:hint="default"/>
        <w:b/>
        <w:i w:val="0"/>
        <w:sz w:val="24"/>
      </w:rPr>
    </w:lvl>
    <w:lvl w:ilvl="1">
      <w:start w:val="1"/>
      <w:numFmt w:val="decimal"/>
      <w:pStyle w:val="NINEH2"/>
      <w:lvlText w:val="%1.%2."/>
      <w:lvlJc w:val="left"/>
      <w:pPr>
        <w:tabs>
          <w:tab w:val="num" w:pos="1440"/>
        </w:tabs>
        <w:ind w:left="792" w:hanging="432"/>
      </w:pPr>
      <w:rPr>
        <w:rFonts w:ascii="Arial" w:hAnsi="Arial" w:hint="default"/>
        <w:b w:val="0"/>
        <w:i w:val="0"/>
        <w:sz w:val="22"/>
      </w:rPr>
    </w:lvl>
    <w:lvl w:ilvl="2">
      <w:start w:val="1"/>
      <w:numFmt w:val="lowerLetter"/>
      <w:lvlText w:val="(%3)"/>
      <w:lvlJc w:val="left"/>
      <w:pPr>
        <w:tabs>
          <w:tab w:val="num" w:pos="2520"/>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num w:numId="1">
    <w:abstractNumId w:val="9"/>
  </w:num>
  <w:num w:numId="2">
    <w:abstractNumId w:val="34"/>
  </w:num>
  <w:num w:numId="3">
    <w:abstractNumId w:val="31"/>
  </w:num>
  <w:num w:numId="4">
    <w:abstractNumId w:val="18"/>
  </w:num>
  <w:num w:numId="5">
    <w:abstractNumId w:val="15"/>
  </w:num>
  <w:num w:numId="6">
    <w:abstractNumId w:val="27"/>
  </w:num>
  <w:num w:numId="7">
    <w:abstractNumId w:val="37"/>
  </w:num>
  <w:num w:numId="8">
    <w:abstractNumId w:val="19"/>
  </w:num>
  <w:num w:numId="9">
    <w:abstractNumId w:val="2"/>
  </w:num>
  <w:num w:numId="10">
    <w:abstractNumId w:val="45"/>
  </w:num>
  <w:num w:numId="11">
    <w:abstractNumId w:val="46"/>
  </w:num>
  <w:num w:numId="12">
    <w:abstractNumId w:val="41"/>
  </w:num>
  <w:num w:numId="13">
    <w:abstractNumId w:val="10"/>
  </w:num>
  <w:num w:numId="14">
    <w:abstractNumId w:val="30"/>
  </w:num>
  <w:num w:numId="15">
    <w:abstractNumId w:val="13"/>
  </w:num>
  <w:num w:numId="16">
    <w:abstractNumId w:val="23"/>
  </w:num>
  <w:num w:numId="17">
    <w:abstractNumId w:val="39"/>
  </w:num>
  <w:num w:numId="18">
    <w:abstractNumId w:val="35"/>
  </w:num>
  <w:num w:numId="19">
    <w:abstractNumId w:val="17"/>
  </w:num>
  <w:num w:numId="20">
    <w:abstractNumId w:val="33"/>
  </w:num>
  <w:num w:numId="21">
    <w:abstractNumId w:val="16"/>
  </w:num>
  <w:num w:numId="22">
    <w:abstractNumId w:val="28"/>
  </w:num>
  <w:num w:numId="23">
    <w:abstractNumId w:val="1"/>
  </w:num>
  <w:num w:numId="24">
    <w:abstractNumId w:val="40"/>
  </w:num>
  <w:num w:numId="25">
    <w:abstractNumId w:val="32"/>
  </w:num>
  <w:num w:numId="26">
    <w:abstractNumId w:val="11"/>
  </w:num>
  <w:num w:numId="27">
    <w:abstractNumId w:val="24"/>
  </w:num>
  <w:num w:numId="28">
    <w:abstractNumId w:val="29"/>
  </w:num>
  <w:num w:numId="29">
    <w:abstractNumId w:val="26"/>
  </w:num>
  <w:num w:numId="30">
    <w:abstractNumId w:val="8"/>
  </w:num>
  <w:num w:numId="31">
    <w:abstractNumId w:val="3"/>
  </w:num>
  <w:num w:numId="32">
    <w:abstractNumId w:val="22"/>
  </w:num>
  <w:num w:numId="33">
    <w:abstractNumId w:val="38"/>
  </w:num>
  <w:num w:numId="34">
    <w:abstractNumId w:val="44"/>
  </w:num>
  <w:num w:numId="35">
    <w:abstractNumId w:val="25"/>
  </w:num>
  <w:num w:numId="36">
    <w:abstractNumId w:val="5"/>
  </w:num>
  <w:num w:numId="37">
    <w:abstractNumId w:val="12"/>
  </w:num>
  <w:num w:numId="38">
    <w:abstractNumId w:val="10"/>
  </w:num>
  <w:num w:numId="39">
    <w:abstractNumId w:val="6"/>
  </w:num>
  <w:num w:numId="40">
    <w:abstractNumId w:val="10"/>
  </w:num>
  <w:num w:numId="41">
    <w:abstractNumId w:val="10"/>
  </w:num>
  <w:num w:numId="42">
    <w:abstractNumId w:val="10"/>
  </w:num>
  <w:num w:numId="43">
    <w:abstractNumId w:val="10"/>
  </w:num>
  <w:num w:numId="44">
    <w:abstractNumId w:val="10"/>
  </w:num>
  <w:num w:numId="45">
    <w:abstractNumId w:val="29"/>
  </w:num>
  <w:num w:numId="46">
    <w:abstractNumId w:val="29"/>
  </w:num>
  <w:num w:numId="47">
    <w:abstractNumId w:val="0"/>
  </w:num>
  <w:num w:numId="48">
    <w:abstractNumId w:val="10"/>
  </w:num>
  <w:num w:numId="49">
    <w:abstractNumId w:val="12"/>
  </w:num>
  <w:num w:numId="50">
    <w:abstractNumId w:val="10"/>
  </w:num>
  <w:num w:numId="51">
    <w:abstractNumId w:val="43"/>
  </w:num>
  <w:num w:numId="52">
    <w:abstractNumId w:val="42"/>
  </w:num>
  <w:num w:numId="53">
    <w:abstractNumId w:val="7"/>
  </w:num>
  <w:num w:numId="54">
    <w:abstractNumId w:val="14"/>
  </w:num>
  <w:num w:numId="55">
    <w:abstractNumId w:val="20"/>
  </w:num>
  <w:num w:numId="56">
    <w:abstractNumId w:val="21"/>
  </w:num>
  <w:num w:numId="57">
    <w:abstractNumId w:val="36"/>
  </w:num>
  <w:num w:numId="58">
    <w:abstractNumId w:val="4"/>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79CB"/>
    <w:rsid w:val="00000A06"/>
    <w:rsid w:val="00003211"/>
    <w:rsid w:val="000116F4"/>
    <w:rsid w:val="00012A74"/>
    <w:rsid w:val="0001328F"/>
    <w:rsid w:val="00015085"/>
    <w:rsid w:val="0001734D"/>
    <w:rsid w:val="00026C87"/>
    <w:rsid w:val="0003231B"/>
    <w:rsid w:val="00035ECF"/>
    <w:rsid w:val="0004201E"/>
    <w:rsid w:val="00050E78"/>
    <w:rsid w:val="00050E96"/>
    <w:rsid w:val="000526EC"/>
    <w:rsid w:val="00055029"/>
    <w:rsid w:val="000552F3"/>
    <w:rsid w:val="0006133C"/>
    <w:rsid w:val="00062664"/>
    <w:rsid w:val="00064670"/>
    <w:rsid w:val="00065167"/>
    <w:rsid w:val="000759C3"/>
    <w:rsid w:val="00085C82"/>
    <w:rsid w:val="000872B1"/>
    <w:rsid w:val="00095DA4"/>
    <w:rsid w:val="000A175A"/>
    <w:rsid w:val="000A2CD3"/>
    <w:rsid w:val="000B75F2"/>
    <w:rsid w:val="000C0675"/>
    <w:rsid w:val="000C1549"/>
    <w:rsid w:val="000C1605"/>
    <w:rsid w:val="000C188B"/>
    <w:rsid w:val="000C55B3"/>
    <w:rsid w:val="000C6DE8"/>
    <w:rsid w:val="000D0382"/>
    <w:rsid w:val="000D0781"/>
    <w:rsid w:val="000D1683"/>
    <w:rsid w:val="000D2413"/>
    <w:rsid w:val="000D2BED"/>
    <w:rsid w:val="000D7145"/>
    <w:rsid w:val="000D7F28"/>
    <w:rsid w:val="000E344E"/>
    <w:rsid w:val="000E4404"/>
    <w:rsid w:val="000E7C4F"/>
    <w:rsid w:val="000F0641"/>
    <w:rsid w:val="000F477E"/>
    <w:rsid w:val="000F566A"/>
    <w:rsid w:val="000F6021"/>
    <w:rsid w:val="000F6DA5"/>
    <w:rsid w:val="00110B0F"/>
    <w:rsid w:val="00113C69"/>
    <w:rsid w:val="00116926"/>
    <w:rsid w:val="00123AE5"/>
    <w:rsid w:val="00123D61"/>
    <w:rsid w:val="00125F14"/>
    <w:rsid w:val="00131AD6"/>
    <w:rsid w:val="0013425D"/>
    <w:rsid w:val="00134784"/>
    <w:rsid w:val="00140BF5"/>
    <w:rsid w:val="001416DF"/>
    <w:rsid w:val="00147C07"/>
    <w:rsid w:val="00150621"/>
    <w:rsid w:val="001514FC"/>
    <w:rsid w:val="001531FC"/>
    <w:rsid w:val="001638BE"/>
    <w:rsid w:val="00163C78"/>
    <w:rsid w:val="0016777C"/>
    <w:rsid w:val="00167E19"/>
    <w:rsid w:val="00170407"/>
    <w:rsid w:val="001726DB"/>
    <w:rsid w:val="001757E4"/>
    <w:rsid w:val="00183B9D"/>
    <w:rsid w:val="0018511D"/>
    <w:rsid w:val="00187211"/>
    <w:rsid w:val="001872E1"/>
    <w:rsid w:val="0019230B"/>
    <w:rsid w:val="001A0F7B"/>
    <w:rsid w:val="001A1A85"/>
    <w:rsid w:val="001A391B"/>
    <w:rsid w:val="001B15D8"/>
    <w:rsid w:val="001B3B43"/>
    <w:rsid w:val="001B4BE2"/>
    <w:rsid w:val="001B6406"/>
    <w:rsid w:val="001B6789"/>
    <w:rsid w:val="001B75E5"/>
    <w:rsid w:val="001C0ECB"/>
    <w:rsid w:val="001C1A35"/>
    <w:rsid w:val="001C4E7D"/>
    <w:rsid w:val="001C5595"/>
    <w:rsid w:val="001C5F6F"/>
    <w:rsid w:val="001C6FE0"/>
    <w:rsid w:val="001D1F72"/>
    <w:rsid w:val="001D5212"/>
    <w:rsid w:val="001D5F92"/>
    <w:rsid w:val="001D7058"/>
    <w:rsid w:val="001E14F1"/>
    <w:rsid w:val="001E4336"/>
    <w:rsid w:val="001E6991"/>
    <w:rsid w:val="001F24BF"/>
    <w:rsid w:val="001F282E"/>
    <w:rsid w:val="001F6710"/>
    <w:rsid w:val="002022D7"/>
    <w:rsid w:val="00203B45"/>
    <w:rsid w:val="0020545E"/>
    <w:rsid w:val="00215250"/>
    <w:rsid w:val="002159A6"/>
    <w:rsid w:val="0022292E"/>
    <w:rsid w:val="00222E43"/>
    <w:rsid w:val="0022387E"/>
    <w:rsid w:val="00230E0D"/>
    <w:rsid w:val="00232477"/>
    <w:rsid w:val="00232BA1"/>
    <w:rsid w:val="00234AF3"/>
    <w:rsid w:val="0024759B"/>
    <w:rsid w:val="00250DA6"/>
    <w:rsid w:val="0025124C"/>
    <w:rsid w:val="00253303"/>
    <w:rsid w:val="00261625"/>
    <w:rsid w:val="002637A8"/>
    <w:rsid w:val="00264FBC"/>
    <w:rsid w:val="002726A4"/>
    <w:rsid w:val="00273E58"/>
    <w:rsid w:val="00276FCB"/>
    <w:rsid w:val="00291F1C"/>
    <w:rsid w:val="00296137"/>
    <w:rsid w:val="00297918"/>
    <w:rsid w:val="002A29ED"/>
    <w:rsid w:val="002A2D18"/>
    <w:rsid w:val="002A6C92"/>
    <w:rsid w:val="002B00A6"/>
    <w:rsid w:val="002B0FBF"/>
    <w:rsid w:val="002C08FF"/>
    <w:rsid w:val="002C09E0"/>
    <w:rsid w:val="002C13C0"/>
    <w:rsid w:val="002D3A7B"/>
    <w:rsid w:val="002D7F0F"/>
    <w:rsid w:val="002E1295"/>
    <w:rsid w:val="002E3600"/>
    <w:rsid w:val="002E49BB"/>
    <w:rsid w:val="002F16EF"/>
    <w:rsid w:val="002F23B0"/>
    <w:rsid w:val="002F3D5C"/>
    <w:rsid w:val="002F462F"/>
    <w:rsid w:val="002F5AC9"/>
    <w:rsid w:val="003032AE"/>
    <w:rsid w:val="003034F3"/>
    <w:rsid w:val="003125AC"/>
    <w:rsid w:val="00315986"/>
    <w:rsid w:val="00317A93"/>
    <w:rsid w:val="00323704"/>
    <w:rsid w:val="003358EB"/>
    <w:rsid w:val="00336432"/>
    <w:rsid w:val="00337442"/>
    <w:rsid w:val="00337DF4"/>
    <w:rsid w:val="003434E2"/>
    <w:rsid w:val="003457E3"/>
    <w:rsid w:val="00352AAB"/>
    <w:rsid w:val="00355414"/>
    <w:rsid w:val="003621AC"/>
    <w:rsid w:val="0036438C"/>
    <w:rsid w:val="00364BAC"/>
    <w:rsid w:val="00372817"/>
    <w:rsid w:val="00372D0B"/>
    <w:rsid w:val="0037708A"/>
    <w:rsid w:val="003806EF"/>
    <w:rsid w:val="00383237"/>
    <w:rsid w:val="00387F0E"/>
    <w:rsid w:val="00393DB4"/>
    <w:rsid w:val="003A02AB"/>
    <w:rsid w:val="003A4323"/>
    <w:rsid w:val="003A69CC"/>
    <w:rsid w:val="003A6C32"/>
    <w:rsid w:val="003A787B"/>
    <w:rsid w:val="003B147C"/>
    <w:rsid w:val="003B79E6"/>
    <w:rsid w:val="003C350D"/>
    <w:rsid w:val="003C3FFA"/>
    <w:rsid w:val="003C422E"/>
    <w:rsid w:val="003C76D6"/>
    <w:rsid w:val="003C7A11"/>
    <w:rsid w:val="003D0260"/>
    <w:rsid w:val="003D1A67"/>
    <w:rsid w:val="003D797A"/>
    <w:rsid w:val="003D7D51"/>
    <w:rsid w:val="003E545F"/>
    <w:rsid w:val="003E7786"/>
    <w:rsid w:val="003E7E65"/>
    <w:rsid w:val="003F1195"/>
    <w:rsid w:val="003F6ACD"/>
    <w:rsid w:val="00407101"/>
    <w:rsid w:val="0041080E"/>
    <w:rsid w:val="00412738"/>
    <w:rsid w:val="0041404D"/>
    <w:rsid w:val="00422A7E"/>
    <w:rsid w:val="004258A7"/>
    <w:rsid w:val="00430B38"/>
    <w:rsid w:val="00433F94"/>
    <w:rsid w:val="00435194"/>
    <w:rsid w:val="004407A1"/>
    <w:rsid w:val="00441043"/>
    <w:rsid w:val="00442455"/>
    <w:rsid w:val="004468C0"/>
    <w:rsid w:val="00450151"/>
    <w:rsid w:val="00453976"/>
    <w:rsid w:val="0045551E"/>
    <w:rsid w:val="00462E3D"/>
    <w:rsid w:val="004632F9"/>
    <w:rsid w:val="00464B36"/>
    <w:rsid w:val="00465C4F"/>
    <w:rsid w:val="0047133C"/>
    <w:rsid w:val="00472A20"/>
    <w:rsid w:val="00474FE1"/>
    <w:rsid w:val="00476380"/>
    <w:rsid w:val="00477E94"/>
    <w:rsid w:val="004819EC"/>
    <w:rsid w:val="00482349"/>
    <w:rsid w:val="004833AF"/>
    <w:rsid w:val="00493C86"/>
    <w:rsid w:val="00494562"/>
    <w:rsid w:val="00494669"/>
    <w:rsid w:val="004976FD"/>
    <w:rsid w:val="004A173F"/>
    <w:rsid w:val="004A3C2C"/>
    <w:rsid w:val="004A435B"/>
    <w:rsid w:val="004B6454"/>
    <w:rsid w:val="004C2950"/>
    <w:rsid w:val="004C317D"/>
    <w:rsid w:val="004C3B1F"/>
    <w:rsid w:val="004C620A"/>
    <w:rsid w:val="004D318D"/>
    <w:rsid w:val="004D401C"/>
    <w:rsid w:val="004D40C6"/>
    <w:rsid w:val="004D413C"/>
    <w:rsid w:val="004D4ED5"/>
    <w:rsid w:val="004E38E3"/>
    <w:rsid w:val="004F1474"/>
    <w:rsid w:val="004F28B6"/>
    <w:rsid w:val="00500825"/>
    <w:rsid w:val="00500A6D"/>
    <w:rsid w:val="00503DC0"/>
    <w:rsid w:val="005056D9"/>
    <w:rsid w:val="00513EB5"/>
    <w:rsid w:val="00516803"/>
    <w:rsid w:val="00516D9F"/>
    <w:rsid w:val="00516F72"/>
    <w:rsid w:val="00517B7D"/>
    <w:rsid w:val="00520F80"/>
    <w:rsid w:val="005213F3"/>
    <w:rsid w:val="00524B46"/>
    <w:rsid w:val="00532162"/>
    <w:rsid w:val="00533139"/>
    <w:rsid w:val="00536B66"/>
    <w:rsid w:val="00541D90"/>
    <w:rsid w:val="00553C95"/>
    <w:rsid w:val="0055446D"/>
    <w:rsid w:val="00562D99"/>
    <w:rsid w:val="0056347F"/>
    <w:rsid w:val="00563A91"/>
    <w:rsid w:val="00583608"/>
    <w:rsid w:val="0058534B"/>
    <w:rsid w:val="00585F39"/>
    <w:rsid w:val="00590B21"/>
    <w:rsid w:val="00595FD8"/>
    <w:rsid w:val="005A104E"/>
    <w:rsid w:val="005A4059"/>
    <w:rsid w:val="005A4D2A"/>
    <w:rsid w:val="005A56DC"/>
    <w:rsid w:val="005A60DC"/>
    <w:rsid w:val="005A766D"/>
    <w:rsid w:val="005B1AD8"/>
    <w:rsid w:val="005B4719"/>
    <w:rsid w:val="005B47E6"/>
    <w:rsid w:val="005C3757"/>
    <w:rsid w:val="005C3FDD"/>
    <w:rsid w:val="005D0250"/>
    <w:rsid w:val="005D02D6"/>
    <w:rsid w:val="005D3CD7"/>
    <w:rsid w:val="005E5771"/>
    <w:rsid w:val="005E5973"/>
    <w:rsid w:val="005E6657"/>
    <w:rsid w:val="005E7B40"/>
    <w:rsid w:val="005F2706"/>
    <w:rsid w:val="005F32F2"/>
    <w:rsid w:val="005F5D0A"/>
    <w:rsid w:val="005F6760"/>
    <w:rsid w:val="005F691F"/>
    <w:rsid w:val="0060091B"/>
    <w:rsid w:val="00601E6F"/>
    <w:rsid w:val="00602561"/>
    <w:rsid w:val="00602E50"/>
    <w:rsid w:val="006037E8"/>
    <w:rsid w:val="00607B4D"/>
    <w:rsid w:val="00613EB0"/>
    <w:rsid w:val="006146A1"/>
    <w:rsid w:val="0062087E"/>
    <w:rsid w:val="00624DB4"/>
    <w:rsid w:val="00625151"/>
    <w:rsid w:val="00635AEB"/>
    <w:rsid w:val="006450D5"/>
    <w:rsid w:val="006453D9"/>
    <w:rsid w:val="00656605"/>
    <w:rsid w:val="00656710"/>
    <w:rsid w:val="006579E3"/>
    <w:rsid w:val="00665D0D"/>
    <w:rsid w:val="006674CE"/>
    <w:rsid w:val="00667AFD"/>
    <w:rsid w:val="0067530D"/>
    <w:rsid w:val="00677564"/>
    <w:rsid w:val="00683A51"/>
    <w:rsid w:val="00685893"/>
    <w:rsid w:val="00694775"/>
    <w:rsid w:val="00695658"/>
    <w:rsid w:val="00696161"/>
    <w:rsid w:val="00696D30"/>
    <w:rsid w:val="006A0BEA"/>
    <w:rsid w:val="006A275B"/>
    <w:rsid w:val="006B1655"/>
    <w:rsid w:val="006B16F9"/>
    <w:rsid w:val="006B3850"/>
    <w:rsid w:val="006B50EE"/>
    <w:rsid w:val="006B568B"/>
    <w:rsid w:val="006B6A9F"/>
    <w:rsid w:val="006C5BA9"/>
    <w:rsid w:val="006E1129"/>
    <w:rsid w:val="006E55D5"/>
    <w:rsid w:val="006E5B1B"/>
    <w:rsid w:val="006E609F"/>
    <w:rsid w:val="006E775E"/>
    <w:rsid w:val="006F3508"/>
    <w:rsid w:val="006F6FD3"/>
    <w:rsid w:val="007011EE"/>
    <w:rsid w:val="00701628"/>
    <w:rsid w:val="0070466F"/>
    <w:rsid w:val="0072269A"/>
    <w:rsid w:val="0072277C"/>
    <w:rsid w:val="007245CF"/>
    <w:rsid w:val="0072776B"/>
    <w:rsid w:val="007308F7"/>
    <w:rsid w:val="00736F21"/>
    <w:rsid w:val="0074125D"/>
    <w:rsid w:val="00742BC4"/>
    <w:rsid w:val="0074505D"/>
    <w:rsid w:val="00745733"/>
    <w:rsid w:val="00745EAF"/>
    <w:rsid w:val="0075059D"/>
    <w:rsid w:val="00755261"/>
    <w:rsid w:val="00757778"/>
    <w:rsid w:val="007633E3"/>
    <w:rsid w:val="0076692D"/>
    <w:rsid w:val="00776A7C"/>
    <w:rsid w:val="007808A1"/>
    <w:rsid w:val="00782E98"/>
    <w:rsid w:val="007840CE"/>
    <w:rsid w:val="007851A4"/>
    <w:rsid w:val="00785F4A"/>
    <w:rsid w:val="00790A04"/>
    <w:rsid w:val="0079239B"/>
    <w:rsid w:val="00792C03"/>
    <w:rsid w:val="00795342"/>
    <w:rsid w:val="00795A45"/>
    <w:rsid w:val="007A046E"/>
    <w:rsid w:val="007A5256"/>
    <w:rsid w:val="007A6080"/>
    <w:rsid w:val="007B7D76"/>
    <w:rsid w:val="007C3999"/>
    <w:rsid w:val="007D0257"/>
    <w:rsid w:val="007D2983"/>
    <w:rsid w:val="007D309B"/>
    <w:rsid w:val="007D38FB"/>
    <w:rsid w:val="007D3975"/>
    <w:rsid w:val="007D7810"/>
    <w:rsid w:val="007E65CC"/>
    <w:rsid w:val="007F3504"/>
    <w:rsid w:val="00801937"/>
    <w:rsid w:val="00804136"/>
    <w:rsid w:val="00804C80"/>
    <w:rsid w:val="00811BEF"/>
    <w:rsid w:val="00814D7E"/>
    <w:rsid w:val="00827CE9"/>
    <w:rsid w:val="0083626F"/>
    <w:rsid w:val="00836986"/>
    <w:rsid w:val="00836E0A"/>
    <w:rsid w:val="00847FEF"/>
    <w:rsid w:val="0085066D"/>
    <w:rsid w:val="00850A67"/>
    <w:rsid w:val="008525AB"/>
    <w:rsid w:val="008577F2"/>
    <w:rsid w:val="008676C6"/>
    <w:rsid w:val="00873BC6"/>
    <w:rsid w:val="00874AB8"/>
    <w:rsid w:val="00883101"/>
    <w:rsid w:val="00887231"/>
    <w:rsid w:val="008922B7"/>
    <w:rsid w:val="00892A4D"/>
    <w:rsid w:val="00894CF8"/>
    <w:rsid w:val="008960C8"/>
    <w:rsid w:val="008A0EDE"/>
    <w:rsid w:val="008A2531"/>
    <w:rsid w:val="008A4796"/>
    <w:rsid w:val="008A497D"/>
    <w:rsid w:val="008A5771"/>
    <w:rsid w:val="008B12AD"/>
    <w:rsid w:val="008B2A81"/>
    <w:rsid w:val="008B360F"/>
    <w:rsid w:val="008B5622"/>
    <w:rsid w:val="008C0C81"/>
    <w:rsid w:val="008C0D3C"/>
    <w:rsid w:val="008C11BB"/>
    <w:rsid w:val="008C36BF"/>
    <w:rsid w:val="008C50B2"/>
    <w:rsid w:val="008D1657"/>
    <w:rsid w:val="008D1C6C"/>
    <w:rsid w:val="008D2965"/>
    <w:rsid w:val="008D36A9"/>
    <w:rsid w:val="008D5283"/>
    <w:rsid w:val="008E00DE"/>
    <w:rsid w:val="008E3138"/>
    <w:rsid w:val="008E4419"/>
    <w:rsid w:val="008F308E"/>
    <w:rsid w:val="008F4617"/>
    <w:rsid w:val="008F571E"/>
    <w:rsid w:val="008F66AA"/>
    <w:rsid w:val="008F68B8"/>
    <w:rsid w:val="009023D7"/>
    <w:rsid w:val="009032DB"/>
    <w:rsid w:val="00903585"/>
    <w:rsid w:val="00904AF2"/>
    <w:rsid w:val="00905394"/>
    <w:rsid w:val="00905E73"/>
    <w:rsid w:val="00906844"/>
    <w:rsid w:val="009122EF"/>
    <w:rsid w:val="0091386D"/>
    <w:rsid w:val="00913DC7"/>
    <w:rsid w:val="00920464"/>
    <w:rsid w:val="00921FF0"/>
    <w:rsid w:val="00923131"/>
    <w:rsid w:val="0092521C"/>
    <w:rsid w:val="00925703"/>
    <w:rsid w:val="0092582F"/>
    <w:rsid w:val="00925860"/>
    <w:rsid w:val="00926CEC"/>
    <w:rsid w:val="009311E6"/>
    <w:rsid w:val="00935FE9"/>
    <w:rsid w:val="009366CE"/>
    <w:rsid w:val="00950EEC"/>
    <w:rsid w:val="00950F8E"/>
    <w:rsid w:val="009525C0"/>
    <w:rsid w:val="0096099E"/>
    <w:rsid w:val="00961A54"/>
    <w:rsid w:val="009629BD"/>
    <w:rsid w:val="00965C9F"/>
    <w:rsid w:val="00974920"/>
    <w:rsid w:val="009777C8"/>
    <w:rsid w:val="0098006C"/>
    <w:rsid w:val="00982BF8"/>
    <w:rsid w:val="009833A3"/>
    <w:rsid w:val="00984149"/>
    <w:rsid w:val="0098417D"/>
    <w:rsid w:val="00986D31"/>
    <w:rsid w:val="009879E8"/>
    <w:rsid w:val="00992451"/>
    <w:rsid w:val="00993D27"/>
    <w:rsid w:val="00995188"/>
    <w:rsid w:val="00997782"/>
    <w:rsid w:val="009A10D6"/>
    <w:rsid w:val="009A1FC6"/>
    <w:rsid w:val="009A2423"/>
    <w:rsid w:val="009A345C"/>
    <w:rsid w:val="009A69D5"/>
    <w:rsid w:val="009B06A9"/>
    <w:rsid w:val="009B4245"/>
    <w:rsid w:val="009C07E3"/>
    <w:rsid w:val="009C1A9D"/>
    <w:rsid w:val="009C2EA4"/>
    <w:rsid w:val="009C428A"/>
    <w:rsid w:val="009D0005"/>
    <w:rsid w:val="009D0324"/>
    <w:rsid w:val="009D5FD9"/>
    <w:rsid w:val="009D682C"/>
    <w:rsid w:val="009D72A6"/>
    <w:rsid w:val="009E02CE"/>
    <w:rsid w:val="009E352E"/>
    <w:rsid w:val="009E63FC"/>
    <w:rsid w:val="009F14F6"/>
    <w:rsid w:val="009F5A60"/>
    <w:rsid w:val="009F5AFE"/>
    <w:rsid w:val="009F66AB"/>
    <w:rsid w:val="00A0120A"/>
    <w:rsid w:val="00A06345"/>
    <w:rsid w:val="00A10A08"/>
    <w:rsid w:val="00A11E65"/>
    <w:rsid w:val="00A140C6"/>
    <w:rsid w:val="00A20138"/>
    <w:rsid w:val="00A2172E"/>
    <w:rsid w:val="00A23A07"/>
    <w:rsid w:val="00A24900"/>
    <w:rsid w:val="00A262CB"/>
    <w:rsid w:val="00A307B8"/>
    <w:rsid w:val="00A30CA1"/>
    <w:rsid w:val="00A31562"/>
    <w:rsid w:val="00A32E4E"/>
    <w:rsid w:val="00A367D5"/>
    <w:rsid w:val="00A36EF9"/>
    <w:rsid w:val="00A37B57"/>
    <w:rsid w:val="00A402D4"/>
    <w:rsid w:val="00A4052B"/>
    <w:rsid w:val="00A43A27"/>
    <w:rsid w:val="00A43AD6"/>
    <w:rsid w:val="00A45B34"/>
    <w:rsid w:val="00A462B6"/>
    <w:rsid w:val="00A46825"/>
    <w:rsid w:val="00A47767"/>
    <w:rsid w:val="00A51F0B"/>
    <w:rsid w:val="00A52279"/>
    <w:rsid w:val="00A53B9D"/>
    <w:rsid w:val="00A54141"/>
    <w:rsid w:val="00A54C73"/>
    <w:rsid w:val="00A628C2"/>
    <w:rsid w:val="00A635A9"/>
    <w:rsid w:val="00A6628F"/>
    <w:rsid w:val="00A664B2"/>
    <w:rsid w:val="00A672C4"/>
    <w:rsid w:val="00A716B9"/>
    <w:rsid w:val="00A73208"/>
    <w:rsid w:val="00A737E6"/>
    <w:rsid w:val="00A74C4D"/>
    <w:rsid w:val="00A77C25"/>
    <w:rsid w:val="00A81FBF"/>
    <w:rsid w:val="00A9115B"/>
    <w:rsid w:val="00A94E6A"/>
    <w:rsid w:val="00A95F76"/>
    <w:rsid w:val="00A97AEA"/>
    <w:rsid w:val="00AA0568"/>
    <w:rsid w:val="00AA18AB"/>
    <w:rsid w:val="00AB20A2"/>
    <w:rsid w:val="00AC37CE"/>
    <w:rsid w:val="00AC4DE1"/>
    <w:rsid w:val="00AD4602"/>
    <w:rsid w:val="00AD6022"/>
    <w:rsid w:val="00AE1E4B"/>
    <w:rsid w:val="00AE2165"/>
    <w:rsid w:val="00AE22A2"/>
    <w:rsid w:val="00AE3909"/>
    <w:rsid w:val="00AE6246"/>
    <w:rsid w:val="00AE6B89"/>
    <w:rsid w:val="00B01032"/>
    <w:rsid w:val="00B010A7"/>
    <w:rsid w:val="00B01D06"/>
    <w:rsid w:val="00B03109"/>
    <w:rsid w:val="00B04F51"/>
    <w:rsid w:val="00B05114"/>
    <w:rsid w:val="00B06CF7"/>
    <w:rsid w:val="00B119F6"/>
    <w:rsid w:val="00B1607C"/>
    <w:rsid w:val="00B162EC"/>
    <w:rsid w:val="00B16E09"/>
    <w:rsid w:val="00B17536"/>
    <w:rsid w:val="00B17C1C"/>
    <w:rsid w:val="00B22FC7"/>
    <w:rsid w:val="00B234B9"/>
    <w:rsid w:val="00B26D71"/>
    <w:rsid w:val="00B3081E"/>
    <w:rsid w:val="00B315C8"/>
    <w:rsid w:val="00B43C82"/>
    <w:rsid w:val="00B4420A"/>
    <w:rsid w:val="00B446C2"/>
    <w:rsid w:val="00B46034"/>
    <w:rsid w:val="00B512AB"/>
    <w:rsid w:val="00B55605"/>
    <w:rsid w:val="00B55848"/>
    <w:rsid w:val="00B56655"/>
    <w:rsid w:val="00B60220"/>
    <w:rsid w:val="00B60338"/>
    <w:rsid w:val="00B60E8B"/>
    <w:rsid w:val="00B65CF3"/>
    <w:rsid w:val="00B66264"/>
    <w:rsid w:val="00B66DF9"/>
    <w:rsid w:val="00B73B1C"/>
    <w:rsid w:val="00B778E0"/>
    <w:rsid w:val="00B80394"/>
    <w:rsid w:val="00B8088B"/>
    <w:rsid w:val="00B8169F"/>
    <w:rsid w:val="00B81A71"/>
    <w:rsid w:val="00B820E8"/>
    <w:rsid w:val="00B857A4"/>
    <w:rsid w:val="00B96248"/>
    <w:rsid w:val="00B96BFB"/>
    <w:rsid w:val="00BA0971"/>
    <w:rsid w:val="00BA0BDF"/>
    <w:rsid w:val="00BA43B0"/>
    <w:rsid w:val="00BA5FCC"/>
    <w:rsid w:val="00BA6C58"/>
    <w:rsid w:val="00BB075D"/>
    <w:rsid w:val="00BB1F10"/>
    <w:rsid w:val="00BB3710"/>
    <w:rsid w:val="00BB3FA9"/>
    <w:rsid w:val="00BB4D3C"/>
    <w:rsid w:val="00BB5791"/>
    <w:rsid w:val="00BB740F"/>
    <w:rsid w:val="00BC0DE9"/>
    <w:rsid w:val="00BC513D"/>
    <w:rsid w:val="00BC5D78"/>
    <w:rsid w:val="00BC6417"/>
    <w:rsid w:val="00BD0671"/>
    <w:rsid w:val="00BE5BB7"/>
    <w:rsid w:val="00BF2817"/>
    <w:rsid w:val="00BF3C9A"/>
    <w:rsid w:val="00BF6FDA"/>
    <w:rsid w:val="00BF7D44"/>
    <w:rsid w:val="00C0147D"/>
    <w:rsid w:val="00C11E91"/>
    <w:rsid w:val="00C13A27"/>
    <w:rsid w:val="00C206CA"/>
    <w:rsid w:val="00C235C6"/>
    <w:rsid w:val="00C26428"/>
    <w:rsid w:val="00C3019B"/>
    <w:rsid w:val="00C31052"/>
    <w:rsid w:val="00C37519"/>
    <w:rsid w:val="00C40E09"/>
    <w:rsid w:val="00C44764"/>
    <w:rsid w:val="00C5073D"/>
    <w:rsid w:val="00C507CF"/>
    <w:rsid w:val="00C51FB7"/>
    <w:rsid w:val="00C5485A"/>
    <w:rsid w:val="00C54AB6"/>
    <w:rsid w:val="00C56045"/>
    <w:rsid w:val="00C57F77"/>
    <w:rsid w:val="00C6039A"/>
    <w:rsid w:val="00C62E71"/>
    <w:rsid w:val="00C64606"/>
    <w:rsid w:val="00C64C0D"/>
    <w:rsid w:val="00C65A00"/>
    <w:rsid w:val="00C6781A"/>
    <w:rsid w:val="00C74599"/>
    <w:rsid w:val="00C77FCF"/>
    <w:rsid w:val="00C820A2"/>
    <w:rsid w:val="00C858E5"/>
    <w:rsid w:val="00C85A96"/>
    <w:rsid w:val="00C92379"/>
    <w:rsid w:val="00C92B47"/>
    <w:rsid w:val="00C93204"/>
    <w:rsid w:val="00C956DE"/>
    <w:rsid w:val="00C96493"/>
    <w:rsid w:val="00CA05F0"/>
    <w:rsid w:val="00CA526B"/>
    <w:rsid w:val="00CA747E"/>
    <w:rsid w:val="00CA7B5B"/>
    <w:rsid w:val="00CB053B"/>
    <w:rsid w:val="00CB10FF"/>
    <w:rsid w:val="00CB3078"/>
    <w:rsid w:val="00CB3FBF"/>
    <w:rsid w:val="00CB6167"/>
    <w:rsid w:val="00CC1BE2"/>
    <w:rsid w:val="00CC1F46"/>
    <w:rsid w:val="00CC6078"/>
    <w:rsid w:val="00CC7D1E"/>
    <w:rsid w:val="00CE2133"/>
    <w:rsid w:val="00CE5F0A"/>
    <w:rsid w:val="00D02445"/>
    <w:rsid w:val="00D02614"/>
    <w:rsid w:val="00D02D9A"/>
    <w:rsid w:val="00D047D3"/>
    <w:rsid w:val="00D05C86"/>
    <w:rsid w:val="00D13DA1"/>
    <w:rsid w:val="00D271C1"/>
    <w:rsid w:val="00D318B2"/>
    <w:rsid w:val="00D407A0"/>
    <w:rsid w:val="00D417D3"/>
    <w:rsid w:val="00D42E72"/>
    <w:rsid w:val="00D43878"/>
    <w:rsid w:val="00D4522D"/>
    <w:rsid w:val="00D4581F"/>
    <w:rsid w:val="00D518F9"/>
    <w:rsid w:val="00D53DDB"/>
    <w:rsid w:val="00D55B96"/>
    <w:rsid w:val="00D57157"/>
    <w:rsid w:val="00D57296"/>
    <w:rsid w:val="00D5750A"/>
    <w:rsid w:val="00D6068D"/>
    <w:rsid w:val="00D60AAD"/>
    <w:rsid w:val="00D703B6"/>
    <w:rsid w:val="00D70F8E"/>
    <w:rsid w:val="00D71404"/>
    <w:rsid w:val="00D71552"/>
    <w:rsid w:val="00D73EE4"/>
    <w:rsid w:val="00D76EF6"/>
    <w:rsid w:val="00D775B7"/>
    <w:rsid w:val="00D80EA3"/>
    <w:rsid w:val="00D83387"/>
    <w:rsid w:val="00D8560D"/>
    <w:rsid w:val="00D8615A"/>
    <w:rsid w:val="00D879CB"/>
    <w:rsid w:val="00D91488"/>
    <w:rsid w:val="00D91D89"/>
    <w:rsid w:val="00D9550D"/>
    <w:rsid w:val="00DB3179"/>
    <w:rsid w:val="00DB4489"/>
    <w:rsid w:val="00DB4CA1"/>
    <w:rsid w:val="00DB6819"/>
    <w:rsid w:val="00DC23B3"/>
    <w:rsid w:val="00DC356C"/>
    <w:rsid w:val="00DC66FE"/>
    <w:rsid w:val="00DD0E2C"/>
    <w:rsid w:val="00DD4911"/>
    <w:rsid w:val="00DD569D"/>
    <w:rsid w:val="00DD5727"/>
    <w:rsid w:val="00DD5DC8"/>
    <w:rsid w:val="00DE115A"/>
    <w:rsid w:val="00DE4BB3"/>
    <w:rsid w:val="00DE5764"/>
    <w:rsid w:val="00DE618B"/>
    <w:rsid w:val="00DF2091"/>
    <w:rsid w:val="00DF6024"/>
    <w:rsid w:val="00E014F4"/>
    <w:rsid w:val="00E066F8"/>
    <w:rsid w:val="00E10649"/>
    <w:rsid w:val="00E201F0"/>
    <w:rsid w:val="00E248D6"/>
    <w:rsid w:val="00E30B02"/>
    <w:rsid w:val="00E37BA3"/>
    <w:rsid w:val="00E37FD8"/>
    <w:rsid w:val="00E40E51"/>
    <w:rsid w:val="00E4425D"/>
    <w:rsid w:val="00E45340"/>
    <w:rsid w:val="00E51B9F"/>
    <w:rsid w:val="00E53ACA"/>
    <w:rsid w:val="00E53E61"/>
    <w:rsid w:val="00E562A5"/>
    <w:rsid w:val="00E60B47"/>
    <w:rsid w:val="00E615A9"/>
    <w:rsid w:val="00E661D7"/>
    <w:rsid w:val="00E7070A"/>
    <w:rsid w:val="00E718B6"/>
    <w:rsid w:val="00E72DCA"/>
    <w:rsid w:val="00E73008"/>
    <w:rsid w:val="00E737E7"/>
    <w:rsid w:val="00E75CA2"/>
    <w:rsid w:val="00E77CD6"/>
    <w:rsid w:val="00E819D6"/>
    <w:rsid w:val="00E83C73"/>
    <w:rsid w:val="00E84DFE"/>
    <w:rsid w:val="00E859CC"/>
    <w:rsid w:val="00E93314"/>
    <w:rsid w:val="00EA0471"/>
    <w:rsid w:val="00EA599B"/>
    <w:rsid w:val="00EA70DE"/>
    <w:rsid w:val="00EB4876"/>
    <w:rsid w:val="00EB6E2C"/>
    <w:rsid w:val="00EB7E1B"/>
    <w:rsid w:val="00EC0717"/>
    <w:rsid w:val="00ED3683"/>
    <w:rsid w:val="00ED41A3"/>
    <w:rsid w:val="00ED5755"/>
    <w:rsid w:val="00ED57F0"/>
    <w:rsid w:val="00ED5F72"/>
    <w:rsid w:val="00ED7041"/>
    <w:rsid w:val="00EE1105"/>
    <w:rsid w:val="00EE2590"/>
    <w:rsid w:val="00EE2E7D"/>
    <w:rsid w:val="00EE46A2"/>
    <w:rsid w:val="00EE48E4"/>
    <w:rsid w:val="00EF0817"/>
    <w:rsid w:val="00EF6FAD"/>
    <w:rsid w:val="00F03979"/>
    <w:rsid w:val="00F03DF2"/>
    <w:rsid w:val="00F04AD8"/>
    <w:rsid w:val="00F0650F"/>
    <w:rsid w:val="00F1057D"/>
    <w:rsid w:val="00F13954"/>
    <w:rsid w:val="00F2224D"/>
    <w:rsid w:val="00F232CF"/>
    <w:rsid w:val="00F232FC"/>
    <w:rsid w:val="00F2443E"/>
    <w:rsid w:val="00F276E0"/>
    <w:rsid w:val="00F4090B"/>
    <w:rsid w:val="00F42657"/>
    <w:rsid w:val="00F42756"/>
    <w:rsid w:val="00F431E7"/>
    <w:rsid w:val="00F432BC"/>
    <w:rsid w:val="00F47199"/>
    <w:rsid w:val="00F55A29"/>
    <w:rsid w:val="00F60162"/>
    <w:rsid w:val="00F631C6"/>
    <w:rsid w:val="00F64BF9"/>
    <w:rsid w:val="00F66C9B"/>
    <w:rsid w:val="00F71470"/>
    <w:rsid w:val="00F715B9"/>
    <w:rsid w:val="00F72AE9"/>
    <w:rsid w:val="00F733F4"/>
    <w:rsid w:val="00F748EC"/>
    <w:rsid w:val="00F7683A"/>
    <w:rsid w:val="00F77141"/>
    <w:rsid w:val="00F77C3D"/>
    <w:rsid w:val="00F80BB4"/>
    <w:rsid w:val="00F8166A"/>
    <w:rsid w:val="00F857E4"/>
    <w:rsid w:val="00F94566"/>
    <w:rsid w:val="00F94E86"/>
    <w:rsid w:val="00F952E7"/>
    <w:rsid w:val="00FA55E3"/>
    <w:rsid w:val="00FA579D"/>
    <w:rsid w:val="00FB1D0B"/>
    <w:rsid w:val="00FB275D"/>
    <w:rsid w:val="00FB5FD5"/>
    <w:rsid w:val="00FC193B"/>
    <w:rsid w:val="00FC522F"/>
    <w:rsid w:val="00FD006E"/>
    <w:rsid w:val="00FD2717"/>
    <w:rsid w:val="00FD3786"/>
    <w:rsid w:val="00FE0B38"/>
    <w:rsid w:val="00FF1FCF"/>
    <w:rsid w:val="00FF3BE2"/>
    <w:rsid w:val="00FF56A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16B9"/>
    <w:rPr>
      <w:rFonts w:ascii="Arial" w:hAnsi="Arial" w:cs="Arial"/>
      <w:sz w:val="24"/>
      <w:lang w:eastAsia="en-US"/>
    </w:rPr>
  </w:style>
  <w:style w:type="paragraph" w:styleId="Heading1">
    <w:name w:val="heading 1"/>
    <w:basedOn w:val="Normal"/>
    <w:next w:val="Normal"/>
    <w:qFormat/>
    <w:pPr>
      <w:keepNext/>
      <w:outlineLvl w:val="0"/>
    </w:pPr>
    <w:rPr>
      <w:b/>
      <w:bCs/>
      <w:color w:val="FFFFFF"/>
    </w:rPr>
  </w:style>
  <w:style w:type="paragraph" w:styleId="Heading2">
    <w:name w:val="heading 2"/>
    <w:basedOn w:val="Normal"/>
    <w:next w:val="Normal"/>
    <w:qFormat/>
    <w:rsid w:val="00D91488"/>
    <w:pPr>
      <w:keepNext/>
      <w:spacing w:before="60" w:after="60"/>
      <w:outlineLvl w:val="1"/>
    </w:pPr>
    <w:rPr>
      <w:i/>
      <w:iCs/>
      <w:szCs w:val="24"/>
    </w:rPr>
  </w:style>
  <w:style w:type="paragraph" w:styleId="Heading3">
    <w:name w:val="heading 3"/>
    <w:aliases w:val="H3"/>
    <w:basedOn w:val="Normal"/>
    <w:next w:val="Normal"/>
    <w:qFormat/>
    <w:rsid w:val="00B16E09"/>
    <w:pPr>
      <w:keepNext/>
      <w:numPr>
        <w:ilvl w:val="2"/>
        <w:numId w:val="3"/>
      </w:numPr>
      <w:tabs>
        <w:tab w:val="clear" w:pos="2226"/>
        <w:tab w:val="num" w:pos="1560"/>
      </w:tabs>
      <w:spacing w:before="20" w:after="20"/>
      <w:ind w:left="1560" w:hanging="567"/>
      <w:outlineLvl w:val="2"/>
    </w:pPr>
    <w:rPr>
      <w:bCs/>
      <w:i/>
      <w:sz w:val="22"/>
      <w:szCs w:val="22"/>
    </w:rPr>
  </w:style>
  <w:style w:type="paragraph" w:styleId="Heading5">
    <w:name w:val="heading 5"/>
    <w:aliases w:val="Numbered - 5,Heading,Heading 5(unused),Level 3 - (i),Third Level Heading,h5,Response Type,Response Type1,Response Type2,Response Type3,Response Type4,Response Type5,Response Type6,Response Type7,Appendix A to X,Heading 5   Appendix A to X,H5"/>
    <w:basedOn w:val="Normal"/>
    <w:next w:val="Normal"/>
    <w:qFormat/>
    <w:rsid w:val="00F94566"/>
    <w:pPr>
      <w:spacing w:before="240" w:after="60"/>
      <w:outlineLvl w:val="4"/>
    </w:pPr>
    <w:rPr>
      <w:b/>
      <w:bCs/>
      <w:i/>
      <w:iCs/>
      <w:sz w:val="26"/>
      <w:szCs w:val="26"/>
    </w:rPr>
  </w:style>
  <w:style w:type="paragraph" w:styleId="Heading6">
    <w:name w:val="heading 6"/>
    <w:basedOn w:val="Normal"/>
    <w:next w:val="Normal"/>
    <w:link w:val="Heading6Char"/>
    <w:uiPriority w:val="9"/>
    <w:qFormat/>
    <w:rsid w:val="00DE618B"/>
    <w:pPr>
      <w:spacing w:before="240" w:after="60"/>
      <w:outlineLvl w:val="5"/>
    </w:pPr>
    <w:rPr>
      <w:rFonts w:ascii="Calibri" w:hAnsi="Calibri" w:cs="Times New Roman"/>
      <w:b/>
      <w:bCs/>
      <w:sz w:val="22"/>
      <w:szCs w:val="22"/>
    </w:rPr>
  </w:style>
  <w:style w:type="paragraph" w:styleId="Heading7">
    <w:name w:val="heading 7"/>
    <w:basedOn w:val="Normal"/>
    <w:next w:val="Normal"/>
    <w:qFormat/>
    <w:rsid w:val="000D7145"/>
    <w:pPr>
      <w:spacing w:before="240" w:after="60"/>
      <w:outlineLvl w:val="6"/>
    </w:pPr>
    <w:rPr>
      <w:rFonts w:ascii="Times New Roman" w:hAnsi="Times New Roman" w:cs="Times New Roman"/>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HTitle">
    <w:name w:val="DH Title"/>
    <w:basedOn w:val="Normal"/>
    <w:rsid w:val="00520F80"/>
    <w:pPr>
      <w:spacing w:line="660" w:lineRule="exact"/>
    </w:pPr>
    <w:rPr>
      <w:b/>
      <w:color w:val="009966"/>
      <w:sz w:val="32"/>
      <w:szCs w:val="32"/>
    </w:rPr>
  </w:style>
  <w:style w:type="paragraph" w:customStyle="1" w:styleId="DHSecondaryHeadingThree">
    <w:name w:val="DH Secondary Heading Three"/>
    <w:basedOn w:val="DHTitle"/>
    <w:rPr>
      <w:color w:val="auto"/>
      <w:sz w:val="24"/>
    </w:rPr>
  </w:style>
  <w:style w:type="paragraph" w:customStyle="1" w:styleId="DHFigureschartstitle">
    <w:name w:val="DH Figures/charts title"/>
    <w:basedOn w:val="DHTitle"/>
    <w:pPr>
      <w:spacing w:line="240" w:lineRule="auto"/>
    </w:pPr>
    <w:rPr>
      <w:color w:val="auto"/>
      <w:sz w:val="24"/>
    </w:rPr>
  </w:style>
  <w:style w:type="paragraph" w:customStyle="1" w:styleId="DHIntroduction">
    <w:name w:val="DH Introduction"/>
    <w:basedOn w:val="Normal"/>
    <w:pPr>
      <w:spacing w:line="320" w:lineRule="exact"/>
    </w:pPr>
    <w:rPr>
      <w:rFonts w:cs="Times New Roman"/>
      <w:b/>
    </w:rPr>
  </w:style>
  <w:style w:type="paragraph" w:customStyle="1" w:styleId="DHBodycopy">
    <w:name w:val="DH Body copy"/>
    <w:basedOn w:val="Normal"/>
    <w:pPr>
      <w:spacing w:line="320" w:lineRule="exact"/>
    </w:pPr>
    <w:rPr>
      <w:rFonts w:cs="Times New Roman"/>
    </w:rPr>
  </w:style>
  <w:style w:type="paragraph" w:customStyle="1" w:styleId="DHtitlepagetext">
    <w:name w:val="DH title page text"/>
    <w:basedOn w:val="DHTitle"/>
    <w:rPr>
      <w:color w:val="auto"/>
      <w:sz w:val="24"/>
    </w:rPr>
  </w:style>
  <w:style w:type="character" w:styleId="FollowedHyperlink">
    <w:name w:val="FollowedHyperlink"/>
    <w:rPr>
      <w:color w:val="800080"/>
      <w:u w:val="single"/>
    </w:rPr>
  </w:style>
  <w:style w:type="paragraph" w:customStyle="1" w:styleId="DHNumbering">
    <w:name w:val="DH Numbering"/>
    <w:basedOn w:val="DHBodycopy"/>
    <w:rsid w:val="007840CE"/>
    <w:pPr>
      <w:tabs>
        <w:tab w:val="num" w:pos="6"/>
      </w:tabs>
      <w:ind w:left="714" w:hanging="357"/>
    </w:pPr>
  </w:style>
  <w:style w:type="paragraph" w:customStyle="1" w:styleId="DHBulletlist">
    <w:name w:val="DH Bullet list"/>
    <w:basedOn w:val="DHNumbering"/>
    <w:rsid w:val="007840CE"/>
    <w:pPr>
      <w:tabs>
        <w:tab w:val="clear" w:pos="6"/>
        <w:tab w:val="num" w:pos="360"/>
      </w:tabs>
      <w:ind w:left="360" w:hanging="360"/>
    </w:pPr>
  </w:style>
  <w:style w:type="paragraph" w:customStyle="1" w:styleId="DHSubtitle">
    <w:name w:val="DH Subtitle"/>
    <w:basedOn w:val="Normal"/>
    <w:pPr>
      <w:spacing w:line="500" w:lineRule="exact"/>
    </w:pPr>
    <w:rPr>
      <w:rFonts w:ascii="Times New Roman" w:hAnsi="Times New Roman" w:cs="Times New Roman"/>
      <w:i/>
      <w:sz w:val="46"/>
    </w:rPr>
  </w:style>
  <w:style w:type="paragraph" w:customStyle="1" w:styleId="DHChapterHead">
    <w:name w:val="DH Chapter Head"/>
    <w:basedOn w:val="DHTitle"/>
    <w:rPr>
      <w:b w:val="0"/>
    </w:rPr>
  </w:style>
  <w:style w:type="paragraph" w:customStyle="1" w:styleId="DHFootnote">
    <w:name w:val="DH Footnote"/>
    <w:basedOn w:val="DHTitle"/>
    <w:rPr>
      <w:sz w:val="18"/>
    </w:rPr>
  </w:style>
  <w:style w:type="paragraph" w:customStyle="1" w:styleId="DHSecondaryHeadingOne">
    <w:name w:val="DH Secondary Heading One"/>
    <w:basedOn w:val="DHTitle"/>
    <w:pPr>
      <w:spacing w:line="360" w:lineRule="exact"/>
    </w:pPr>
    <w:rPr>
      <w:b w:val="0"/>
      <w:sz w:val="28"/>
    </w:rPr>
  </w:style>
  <w:style w:type="paragraph" w:customStyle="1" w:styleId="DHSecondaryHeadingTwo">
    <w:name w:val="DH Secondary Heading Two"/>
    <w:basedOn w:val="DHTitle"/>
    <w:pPr>
      <w:spacing w:line="320" w:lineRule="exact"/>
    </w:pPr>
    <w:rPr>
      <w:b w:val="0"/>
      <w:sz w:val="24"/>
    </w:rPr>
  </w:style>
  <w:style w:type="paragraph" w:customStyle="1" w:styleId="DHNotesexample">
    <w:name w:val="DH Notes/example"/>
    <w:basedOn w:val="DHTitle"/>
    <w:pPr>
      <w:spacing w:line="280" w:lineRule="exact"/>
    </w:pPr>
    <w:rPr>
      <w:sz w:val="22"/>
    </w:rPr>
  </w:style>
  <w:style w:type="paragraph" w:customStyle="1" w:styleId="DHRunningHeads">
    <w:name w:val="DH Running Heads"/>
    <w:basedOn w:val="DHTitle"/>
    <w:pPr>
      <w:spacing w:line="240" w:lineRule="exact"/>
    </w:pPr>
    <w:rPr>
      <w:sz w:val="20"/>
    </w:rPr>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character" w:styleId="PageNumber">
    <w:name w:val="page number"/>
    <w:basedOn w:val="DefaultParagraphFont"/>
  </w:style>
  <w:style w:type="character" w:customStyle="1" w:styleId="DHBodycopyChar">
    <w:name w:val="DH Body copy Char"/>
    <w:rPr>
      <w:rFonts w:ascii="Arial" w:hAnsi="Arial"/>
      <w:sz w:val="24"/>
      <w:lang w:val="en-GB" w:eastAsia="en-US" w:bidi="ar-SA"/>
    </w:rPr>
  </w:style>
  <w:style w:type="character" w:styleId="Hyperlink">
    <w:name w:val="Hyperlink"/>
    <w:uiPriority w:val="99"/>
    <w:rPr>
      <w:color w:val="0000FF"/>
      <w:u w:val="single"/>
    </w:rPr>
  </w:style>
  <w:style w:type="paragraph" w:styleId="TOC1">
    <w:name w:val="toc 1"/>
    <w:basedOn w:val="Normal"/>
    <w:next w:val="Normal"/>
    <w:autoRedefine/>
    <w:uiPriority w:val="39"/>
  </w:style>
  <w:style w:type="paragraph" w:styleId="TOC2">
    <w:name w:val="toc 2"/>
    <w:basedOn w:val="Normal"/>
    <w:next w:val="Normal"/>
    <w:autoRedefine/>
    <w:uiPriority w:val="39"/>
    <w:pPr>
      <w:ind w:left="240"/>
    </w:pPr>
  </w:style>
  <w:style w:type="paragraph" w:styleId="TOC3">
    <w:name w:val="toc 3"/>
    <w:basedOn w:val="Normal"/>
    <w:next w:val="Normal"/>
    <w:autoRedefine/>
    <w:uiPriority w:val="39"/>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customStyle="1" w:styleId="Heading6Char">
    <w:name w:val="Heading 6 Char"/>
    <w:link w:val="Heading6"/>
    <w:uiPriority w:val="9"/>
    <w:semiHidden/>
    <w:rsid w:val="00DE618B"/>
    <w:rPr>
      <w:rFonts w:ascii="Calibri" w:eastAsia="Times New Roman" w:hAnsi="Calibri" w:cs="Times New Roman"/>
      <w:b/>
      <w:bCs/>
      <w:sz w:val="22"/>
      <w:szCs w:val="22"/>
      <w:lang w:eastAsia="en-US"/>
    </w:rPr>
  </w:style>
  <w:style w:type="paragraph" w:styleId="BodyText">
    <w:name w:val="Body Text"/>
    <w:basedOn w:val="Normal"/>
    <w:link w:val="BodyTextChar"/>
    <w:rsid w:val="00DE618B"/>
    <w:pPr>
      <w:spacing w:after="120"/>
    </w:pPr>
    <w:rPr>
      <w:rFonts w:cs="Times New Roman"/>
      <w:lang w:eastAsia="en-GB"/>
    </w:rPr>
  </w:style>
  <w:style w:type="character" w:customStyle="1" w:styleId="BodyTextChar">
    <w:name w:val="Body Text Char"/>
    <w:link w:val="BodyText"/>
    <w:rsid w:val="00DE618B"/>
    <w:rPr>
      <w:rFonts w:ascii="Arial" w:hAnsi="Arial"/>
      <w:sz w:val="24"/>
    </w:rPr>
  </w:style>
  <w:style w:type="paragraph" w:styleId="Title">
    <w:name w:val="Title"/>
    <w:basedOn w:val="Normal"/>
    <w:link w:val="TitleChar"/>
    <w:qFormat/>
    <w:rsid w:val="00DE618B"/>
    <w:pPr>
      <w:spacing w:before="120" w:after="120"/>
      <w:jc w:val="center"/>
    </w:pPr>
    <w:rPr>
      <w:rFonts w:cs="Times New Roman"/>
      <w:b/>
      <w:sz w:val="22"/>
      <w:lang w:eastAsia="en-GB"/>
    </w:rPr>
  </w:style>
  <w:style w:type="character" w:customStyle="1" w:styleId="TitleChar">
    <w:name w:val="Title Char"/>
    <w:link w:val="Title"/>
    <w:rsid w:val="00DE618B"/>
    <w:rPr>
      <w:rFonts w:ascii="Arial" w:hAnsi="Arial"/>
      <w:b/>
      <w:sz w:val="22"/>
    </w:rPr>
  </w:style>
  <w:style w:type="paragraph" w:styleId="EndnoteText">
    <w:name w:val="endnote text"/>
    <w:basedOn w:val="Normal"/>
    <w:link w:val="EndnoteTextChar"/>
    <w:semiHidden/>
    <w:rsid w:val="00DE618B"/>
    <w:pPr>
      <w:widowControl w:val="0"/>
    </w:pPr>
    <w:rPr>
      <w:rFonts w:ascii="CG Times" w:hAnsi="CG Times" w:cs="Times New Roman"/>
      <w:snapToGrid w:val="0"/>
    </w:rPr>
  </w:style>
  <w:style w:type="character" w:customStyle="1" w:styleId="EndnoteTextChar">
    <w:name w:val="Endnote Text Char"/>
    <w:link w:val="EndnoteText"/>
    <w:semiHidden/>
    <w:rsid w:val="00DE618B"/>
    <w:rPr>
      <w:rFonts w:ascii="CG Times" w:hAnsi="CG Times"/>
      <w:snapToGrid w:val="0"/>
      <w:sz w:val="24"/>
      <w:lang w:eastAsia="en-US"/>
    </w:rPr>
  </w:style>
  <w:style w:type="paragraph" w:styleId="BodyText2">
    <w:name w:val="Body Text 2"/>
    <w:basedOn w:val="Normal"/>
    <w:link w:val="BodyText2Char"/>
    <w:rsid w:val="00DE618B"/>
    <w:pPr>
      <w:widowControl w:val="0"/>
      <w:tabs>
        <w:tab w:val="left" w:pos="-720"/>
      </w:tabs>
      <w:suppressAutoHyphens/>
      <w:jc w:val="center"/>
    </w:pPr>
    <w:rPr>
      <w:rFonts w:ascii="Garamond" w:hAnsi="Garamond" w:cs="Times New Roman"/>
      <w:b/>
      <w:snapToGrid w:val="0"/>
    </w:rPr>
  </w:style>
  <w:style w:type="character" w:customStyle="1" w:styleId="BodyText2Char">
    <w:name w:val="Body Text 2 Char"/>
    <w:link w:val="BodyText2"/>
    <w:rsid w:val="00DE618B"/>
    <w:rPr>
      <w:rFonts w:ascii="Garamond" w:hAnsi="Garamond"/>
      <w:b/>
      <w:snapToGrid w:val="0"/>
      <w:sz w:val="24"/>
      <w:lang w:eastAsia="en-US"/>
    </w:rPr>
  </w:style>
  <w:style w:type="paragraph" w:styleId="BodyTextIndent">
    <w:name w:val="Body Text Indent"/>
    <w:basedOn w:val="Normal"/>
    <w:link w:val="BodyTextIndentChar"/>
    <w:rsid w:val="00DE618B"/>
    <w:pPr>
      <w:spacing w:after="120"/>
      <w:ind w:left="283"/>
    </w:pPr>
    <w:rPr>
      <w:rFonts w:cs="Times New Roman"/>
      <w:lang w:eastAsia="en-GB"/>
    </w:rPr>
  </w:style>
  <w:style w:type="character" w:customStyle="1" w:styleId="BodyTextIndentChar">
    <w:name w:val="Body Text Indent Char"/>
    <w:link w:val="BodyTextIndent"/>
    <w:rsid w:val="00DE618B"/>
    <w:rPr>
      <w:rFonts w:ascii="Arial" w:hAnsi="Arial"/>
      <w:sz w:val="24"/>
    </w:rPr>
  </w:style>
  <w:style w:type="paragraph" w:styleId="BodyTextIndent2">
    <w:name w:val="Body Text Indent 2"/>
    <w:basedOn w:val="Normal"/>
    <w:link w:val="BodyTextIndent2Char"/>
    <w:rsid w:val="00DE618B"/>
    <w:pPr>
      <w:spacing w:after="120" w:line="480" w:lineRule="auto"/>
      <w:ind w:left="283"/>
    </w:pPr>
    <w:rPr>
      <w:rFonts w:cs="Times New Roman"/>
      <w:lang w:eastAsia="en-GB"/>
    </w:rPr>
  </w:style>
  <w:style w:type="character" w:customStyle="1" w:styleId="BodyTextIndent2Char">
    <w:name w:val="Body Text Indent 2 Char"/>
    <w:link w:val="BodyTextIndent2"/>
    <w:rsid w:val="00DE618B"/>
    <w:rPr>
      <w:rFonts w:ascii="Arial" w:hAnsi="Arial"/>
      <w:sz w:val="24"/>
    </w:rPr>
  </w:style>
  <w:style w:type="paragraph" w:customStyle="1" w:styleId="Style0">
    <w:name w:val="Style0"/>
    <w:rsid w:val="00DE618B"/>
    <w:rPr>
      <w:rFonts w:ascii="Arial" w:hAnsi="Arial"/>
      <w:snapToGrid w:val="0"/>
      <w:sz w:val="24"/>
      <w:lang w:eastAsia="en-US"/>
    </w:rPr>
  </w:style>
  <w:style w:type="table" w:styleId="TableGrid">
    <w:name w:val="Table Grid"/>
    <w:aliases w:val="Header Table Grid"/>
    <w:basedOn w:val="TableNormal"/>
    <w:rsid w:val="00DE618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ectionX">
    <w:name w:val="Section X"/>
    <w:basedOn w:val="DHTitle"/>
    <w:next w:val="Normal"/>
    <w:rsid w:val="009833A3"/>
    <w:pPr>
      <w:pageBreakBefore/>
    </w:pPr>
    <w:rPr>
      <w:rFonts w:ascii="Arial Bold" w:hAnsi="Arial Bold"/>
    </w:rPr>
  </w:style>
  <w:style w:type="paragraph" w:styleId="ListParagraph">
    <w:name w:val="List Paragraph"/>
    <w:basedOn w:val="Normal"/>
    <w:qFormat/>
    <w:rsid w:val="00DE618B"/>
    <w:pPr>
      <w:ind w:left="720"/>
      <w:contextualSpacing/>
    </w:pPr>
    <w:rPr>
      <w:rFonts w:eastAsia="Calibri"/>
      <w:szCs w:val="24"/>
      <w:lang w:eastAsia="en-GB"/>
    </w:rPr>
  </w:style>
  <w:style w:type="paragraph" w:customStyle="1" w:styleId="BodyText1">
    <w:name w:val="Body Text1"/>
    <w:basedOn w:val="Normal"/>
    <w:rsid w:val="00BF6FDA"/>
    <w:pPr>
      <w:overflowPunct w:val="0"/>
      <w:autoSpaceDE w:val="0"/>
      <w:autoSpaceDN w:val="0"/>
      <w:adjustRightInd w:val="0"/>
      <w:spacing w:before="240" w:after="120"/>
      <w:textAlignment w:val="baseline"/>
    </w:pPr>
    <w:rPr>
      <w:rFonts w:cs="Times New Roman"/>
      <w:noProof/>
      <w:sz w:val="20"/>
      <w:lang w:val="en-US"/>
    </w:rPr>
  </w:style>
  <w:style w:type="paragraph" w:styleId="BalloonText">
    <w:name w:val="Balloon Text"/>
    <w:basedOn w:val="Normal"/>
    <w:link w:val="BalloonTextChar"/>
    <w:uiPriority w:val="99"/>
    <w:semiHidden/>
    <w:unhideWhenUsed/>
    <w:rsid w:val="00BF6FDA"/>
    <w:rPr>
      <w:rFonts w:ascii="Tahoma" w:hAnsi="Tahoma" w:cs="Tahoma"/>
      <w:sz w:val="16"/>
      <w:szCs w:val="16"/>
    </w:rPr>
  </w:style>
  <w:style w:type="character" w:customStyle="1" w:styleId="BalloonTextChar">
    <w:name w:val="Balloon Text Char"/>
    <w:link w:val="BalloonText"/>
    <w:uiPriority w:val="99"/>
    <w:semiHidden/>
    <w:rsid w:val="00BF6FDA"/>
    <w:rPr>
      <w:rFonts w:ascii="Tahoma" w:hAnsi="Tahoma" w:cs="Tahoma"/>
      <w:sz w:val="16"/>
      <w:szCs w:val="16"/>
      <w:lang w:eastAsia="en-US"/>
    </w:rPr>
  </w:style>
  <w:style w:type="character" w:styleId="CommentReference">
    <w:name w:val="annotation reference"/>
    <w:semiHidden/>
    <w:rsid w:val="000D7145"/>
    <w:rPr>
      <w:sz w:val="16"/>
      <w:szCs w:val="16"/>
    </w:rPr>
  </w:style>
  <w:style w:type="paragraph" w:styleId="CommentText">
    <w:name w:val="annotation text"/>
    <w:basedOn w:val="Normal"/>
    <w:semiHidden/>
    <w:rsid w:val="000D7145"/>
    <w:rPr>
      <w:rFonts w:cs="Times New Roman"/>
      <w:sz w:val="20"/>
      <w:lang w:eastAsia="en-GB"/>
    </w:rPr>
  </w:style>
  <w:style w:type="paragraph" w:customStyle="1" w:styleId="10">
    <w:name w:val="10"/>
    <w:basedOn w:val="Normal"/>
    <w:rsid w:val="003457E3"/>
    <w:pPr>
      <w:numPr>
        <w:ilvl w:val="6"/>
        <w:numId w:val="1"/>
      </w:numPr>
      <w:tabs>
        <w:tab w:val="clear" w:pos="4252"/>
        <w:tab w:val="num" w:pos="0"/>
      </w:tabs>
      <w:spacing w:after="240"/>
      <w:ind w:left="0" w:firstLine="0"/>
      <w:jc w:val="both"/>
    </w:pPr>
    <w:rPr>
      <w:i/>
      <w:sz w:val="22"/>
      <w:szCs w:val="22"/>
    </w:rPr>
  </w:style>
  <w:style w:type="paragraph" w:styleId="CommentSubject">
    <w:name w:val="annotation subject"/>
    <w:basedOn w:val="CommentText"/>
    <w:next w:val="CommentText"/>
    <w:semiHidden/>
    <w:rsid w:val="006B1655"/>
    <w:rPr>
      <w:rFonts w:cs="Arial"/>
      <w:b/>
      <w:bCs/>
      <w:lang w:eastAsia="en-US"/>
    </w:rPr>
  </w:style>
  <w:style w:type="paragraph" w:customStyle="1" w:styleId="ONEH1">
    <w:name w:val="ONE_H1"/>
    <w:basedOn w:val="Normal"/>
    <w:next w:val="Normal"/>
    <w:autoRedefine/>
    <w:rsid w:val="00DF2091"/>
    <w:pPr>
      <w:keepNext/>
      <w:numPr>
        <w:numId w:val="28"/>
      </w:numPr>
      <w:tabs>
        <w:tab w:val="clear" w:pos="360"/>
        <w:tab w:val="num" w:pos="709"/>
      </w:tabs>
      <w:spacing w:before="120" w:after="120"/>
      <w:ind w:left="709" w:hanging="709"/>
    </w:pPr>
    <w:rPr>
      <w:rFonts w:ascii="Arial Bold" w:hAnsi="Arial Bold"/>
      <w:b/>
      <w:smallCaps/>
      <w:sz w:val="28"/>
      <w:szCs w:val="28"/>
    </w:rPr>
  </w:style>
  <w:style w:type="paragraph" w:customStyle="1" w:styleId="ONEH2">
    <w:name w:val="ONE_H2"/>
    <w:basedOn w:val="Normal"/>
    <w:autoRedefine/>
    <w:rsid w:val="001E14F1"/>
    <w:pPr>
      <w:numPr>
        <w:ilvl w:val="1"/>
        <w:numId w:val="28"/>
      </w:numPr>
      <w:tabs>
        <w:tab w:val="clear" w:pos="1440"/>
        <w:tab w:val="num" w:pos="851"/>
      </w:tabs>
      <w:spacing w:before="60" w:after="60"/>
      <w:ind w:left="851" w:hanging="709"/>
      <w:jc w:val="both"/>
    </w:pPr>
    <w:rPr>
      <w:sz w:val="22"/>
      <w:szCs w:val="22"/>
    </w:rPr>
  </w:style>
  <w:style w:type="paragraph" w:customStyle="1" w:styleId="StyleHeading2">
    <w:name w:val="Style Heading 2"/>
    <w:basedOn w:val="Normal"/>
    <w:link w:val="StyleHeading2Char"/>
    <w:rsid w:val="002F5AC9"/>
  </w:style>
  <w:style w:type="paragraph" w:customStyle="1" w:styleId="TableHead">
    <w:name w:val="Table Head"/>
    <w:basedOn w:val="Normal"/>
    <w:rsid w:val="002B00A6"/>
    <w:pPr>
      <w:spacing w:before="120" w:after="120"/>
      <w:ind w:left="74"/>
    </w:pPr>
    <w:rPr>
      <w:b/>
      <w:iCs/>
      <w:smallCaps/>
      <w:sz w:val="22"/>
      <w:szCs w:val="22"/>
    </w:rPr>
  </w:style>
  <w:style w:type="paragraph" w:customStyle="1" w:styleId="Table">
    <w:name w:val="Table"/>
    <w:basedOn w:val="Normal"/>
    <w:link w:val="TableChar"/>
    <w:rsid w:val="000759C3"/>
    <w:pPr>
      <w:overflowPunct w:val="0"/>
      <w:autoSpaceDE w:val="0"/>
      <w:autoSpaceDN w:val="0"/>
      <w:adjustRightInd w:val="0"/>
      <w:spacing w:before="40" w:after="40"/>
      <w:ind w:right="130"/>
      <w:textAlignment w:val="baseline"/>
    </w:pPr>
    <w:rPr>
      <w:rFonts w:cs="Times New Roman"/>
      <w:bCs/>
      <w:sz w:val="20"/>
    </w:rPr>
  </w:style>
  <w:style w:type="paragraph" w:customStyle="1" w:styleId="Indented">
    <w:name w:val="Indented"/>
    <w:basedOn w:val="Normal"/>
    <w:rsid w:val="00695658"/>
    <w:pPr>
      <w:ind w:left="851"/>
    </w:pPr>
    <w:rPr>
      <w:sz w:val="22"/>
    </w:rPr>
  </w:style>
  <w:style w:type="paragraph" w:customStyle="1" w:styleId="StyleSectionXBottomSinglesolidlineAuto05ptLinewi">
    <w:name w:val="Style Section X + Bottom: (Single solid line Auto  0.5 pt Line wi..."/>
    <w:basedOn w:val="SectionX"/>
    <w:rsid w:val="002B00A6"/>
    <w:pPr>
      <w:pBdr>
        <w:bottom w:val="single" w:sz="4" w:space="1" w:color="auto"/>
      </w:pBdr>
      <w:spacing w:before="400" w:after="120" w:line="240" w:lineRule="auto"/>
    </w:pPr>
  </w:style>
  <w:style w:type="paragraph" w:customStyle="1" w:styleId="StyleSectionXBottomSinglesolidlineAuto05ptLinewi1">
    <w:name w:val="Style Section X + Bottom: (Single solid line Auto  0.5 pt Line wi...1"/>
    <w:basedOn w:val="SectionX"/>
    <w:autoRedefine/>
    <w:rsid w:val="00695658"/>
    <w:pPr>
      <w:numPr>
        <w:numId w:val="2"/>
      </w:numPr>
      <w:pBdr>
        <w:bottom w:val="single" w:sz="4" w:space="0" w:color="auto"/>
      </w:pBdr>
      <w:tabs>
        <w:tab w:val="left" w:pos="2552"/>
      </w:tabs>
      <w:spacing w:line="240" w:lineRule="auto"/>
    </w:pPr>
    <w:rPr>
      <w:rFonts w:ascii="Arial" w:hAnsi="Arial"/>
    </w:rPr>
  </w:style>
  <w:style w:type="paragraph" w:customStyle="1" w:styleId="ONEH3">
    <w:name w:val="ONE_H3"/>
    <w:basedOn w:val="Normal"/>
    <w:autoRedefine/>
    <w:rsid w:val="0055446D"/>
    <w:pPr>
      <w:numPr>
        <w:ilvl w:val="2"/>
        <w:numId w:val="28"/>
      </w:numPr>
      <w:tabs>
        <w:tab w:val="clear" w:pos="2520"/>
        <w:tab w:val="num" w:pos="1701"/>
      </w:tabs>
      <w:spacing w:before="60" w:after="60"/>
      <w:ind w:left="1701" w:hanging="850"/>
    </w:pPr>
    <w:rPr>
      <w:sz w:val="22"/>
      <w:szCs w:val="22"/>
    </w:rPr>
  </w:style>
  <w:style w:type="paragraph" w:customStyle="1" w:styleId="THREEH1">
    <w:name w:val="THREE_H1"/>
    <w:basedOn w:val="Heading1"/>
    <w:next w:val="StyleHeading2"/>
    <w:autoRedefine/>
    <w:rsid w:val="00C6039A"/>
    <w:pPr>
      <w:tabs>
        <w:tab w:val="num" w:pos="720"/>
      </w:tabs>
      <w:spacing w:before="120" w:after="60"/>
      <w:ind w:left="720" w:hanging="360"/>
    </w:pPr>
    <w:rPr>
      <w:color w:val="auto"/>
      <w:sz w:val="22"/>
    </w:rPr>
  </w:style>
  <w:style w:type="paragraph" w:customStyle="1" w:styleId="FOURH1">
    <w:name w:val="FOUR_H1"/>
    <w:basedOn w:val="Normal"/>
    <w:next w:val="Normal"/>
    <w:rsid w:val="00602561"/>
    <w:pPr>
      <w:numPr>
        <w:numId w:val="4"/>
      </w:numPr>
    </w:pPr>
    <w:rPr>
      <w:b/>
      <w:caps/>
      <w:sz w:val="22"/>
    </w:rPr>
  </w:style>
  <w:style w:type="paragraph" w:customStyle="1" w:styleId="FOURH2">
    <w:name w:val="FOUR_H2"/>
    <w:basedOn w:val="Normal"/>
    <w:rsid w:val="00B119F6"/>
    <w:pPr>
      <w:numPr>
        <w:ilvl w:val="1"/>
        <w:numId w:val="4"/>
      </w:numPr>
      <w:tabs>
        <w:tab w:val="clear" w:pos="1440"/>
        <w:tab w:val="num" w:pos="851"/>
      </w:tabs>
      <w:ind w:left="851" w:hanging="709"/>
    </w:pPr>
    <w:rPr>
      <w:sz w:val="22"/>
    </w:rPr>
  </w:style>
  <w:style w:type="paragraph" w:customStyle="1" w:styleId="FOURH3">
    <w:name w:val="FOUR_H3"/>
    <w:basedOn w:val="Normal"/>
    <w:rsid w:val="00AB20A2"/>
    <w:pPr>
      <w:numPr>
        <w:ilvl w:val="2"/>
        <w:numId w:val="4"/>
      </w:numPr>
      <w:tabs>
        <w:tab w:val="clear" w:pos="2520"/>
        <w:tab w:val="left" w:pos="1276"/>
      </w:tabs>
      <w:spacing w:after="120"/>
      <w:ind w:left="1276" w:hanging="556"/>
      <w:jc w:val="both"/>
    </w:pPr>
    <w:rPr>
      <w:sz w:val="22"/>
      <w:szCs w:val="22"/>
    </w:rPr>
  </w:style>
  <w:style w:type="paragraph" w:customStyle="1" w:styleId="Decbullet">
    <w:name w:val="Dec bullet"/>
    <w:basedOn w:val="Normal"/>
    <w:rsid w:val="007A046E"/>
    <w:pPr>
      <w:numPr>
        <w:numId w:val="5"/>
      </w:numPr>
      <w:tabs>
        <w:tab w:val="clear" w:pos="2030"/>
        <w:tab w:val="num" w:pos="2127"/>
      </w:tabs>
      <w:ind w:left="2127" w:hanging="425"/>
    </w:pPr>
    <w:rPr>
      <w:sz w:val="22"/>
    </w:rPr>
  </w:style>
  <w:style w:type="paragraph" w:customStyle="1" w:styleId="Bull">
    <w:name w:val="Bull"/>
    <w:basedOn w:val="Normal"/>
    <w:rsid w:val="007A046E"/>
    <w:pPr>
      <w:numPr>
        <w:numId w:val="6"/>
      </w:numPr>
      <w:tabs>
        <w:tab w:val="clear" w:pos="2313"/>
        <w:tab w:val="num" w:pos="1701"/>
      </w:tabs>
      <w:spacing w:before="20" w:after="20"/>
      <w:ind w:left="1701" w:hanging="425"/>
    </w:pPr>
    <w:rPr>
      <w:sz w:val="22"/>
    </w:rPr>
  </w:style>
  <w:style w:type="paragraph" w:customStyle="1" w:styleId="Style11ptBoldJustified">
    <w:name w:val="Style 11 pt Bold Justified"/>
    <w:basedOn w:val="Normal"/>
    <w:rsid w:val="000F0641"/>
    <w:pPr>
      <w:keepNext/>
      <w:jc w:val="both"/>
    </w:pPr>
    <w:rPr>
      <w:b/>
      <w:bCs/>
      <w:sz w:val="22"/>
      <w:szCs w:val="22"/>
    </w:rPr>
  </w:style>
  <w:style w:type="paragraph" w:customStyle="1" w:styleId="FOURpara">
    <w:name w:val="FOUR_para"/>
    <w:basedOn w:val="Normal"/>
    <w:rsid w:val="00536B66"/>
    <w:pPr>
      <w:keepNext/>
      <w:numPr>
        <w:numId w:val="7"/>
      </w:numPr>
      <w:tabs>
        <w:tab w:val="clear" w:pos="2574"/>
        <w:tab w:val="num" w:pos="1418"/>
      </w:tabs>
      <w:jc w:val="both"/>
    </w:pPr>
    <w:rPr>
      <w:b/>
      <w:bCs/>
      <w:sz w:val="22"/>
      <w:szCs w:val="22"/>
    </w:rPr>
  </w:style>
  <w:style w:type="paragraph" w:customStyle="1" w:styleId="FIVEH1">
    <w:name w:val="FIVE_H1"/>
    <w:basedOn w:val="Normal"/>
    <w:next w:val="Normal"/>
    <w:rsid w:val="00B010A7"/>
    <w:pPr>
      <w:numPr>
        <w:numId w:val="8"/>
      </w:numPr>
      <w:tabs>
        <w:tab w:val="left" w:pos="-720"/>
      </w:tabs>
      <w:suppressAutoHyphens/>
      <w:jc w:val="both"/>
    </w:pPr>
    <w:rPr>
      <w:b/>
      <w:caps/>
      <w:sz w:val="22"/>
    </w:rPr>
  </w:style>
  <w:style w:type="paragraph" w:customStyle="1" w:styleId="FIVEH2">
    <w:name w:val="FIVE_H2"/>
    <w:basedOn w:val="Normal"/>
    <w:rsid w:val="00B010A7"/>
    <w:pPr>
      <w:numPr>
        <w:ilvl w:val="1"/>
        <w:numId w:val="8"/>
      </w:numPr>
      <w:tabs>
        <w:tab w:val="left" w:pos="851"/>
      </w:tabs>
      <w:suppressAutoHyphens/>
      <w:spacing w:before="60" w:after="60"/>
      <w:ind w:left="851" w:hanging="709"/>
      <w:jc w:val="both"/>
    </w:pPr>
    <w:rPr>
      <w:sz w:val="22"/>
    </w:rPr>
  </w:style>
  <w:style w:type="paragraph" w:customStyle="1" w:styleId="CostTab">
    <w:name w:val="CostTab"/>
    <w:basedOn w:val="Normal"/>
    <w:rsid w:val="00026C87"/>
    <w:pPr>
      <w:spacing w:before="40" w:after="40"/>
    </w:pPr>
    <w:rPr>
      <w:sz w:val="22"/>
      <w:szCs w:val="22"/>
    </w:rPr>
  </w:style>
  <w:style w:type="paragraph" w:customStyle="1" w:styleId="Part">
    <w:name w:val="Part"/>
    <w:basedOn w:val="Normal"/>
    <w:next w:val="Normal"/>
    <w:rsid w:val="00131AD6"/>
    <w:pPr>
      <w:numPr>
        <w:numId w:val="9"/>
      </w:numPr>
      <w:ind w:hanging="1134"/>
    </w:pPr>
    <w:rPr>
      <w:b/>
      <w:color w:val="009966"/>
      <w:sz w:val="32"/>
    </w:rPr>
  </w:style>
  <w:style w:type="paragraph" w:customStyle="1" w:styleId="LeftSide">
    <w:name w:val="LeftSide"/>
    <w:basedOn w:val="Normal"/>
    <w:link w:val="LeftSideChar"/>
    <w:rsid w:val="009833A3"/>
    <w:pPr>
      <w:spacing w:before="60" w:after="60"/>
      <w:jc w:val="both"/>
    </w:pPr>
    <w:rPr>
      <w:sz w:val="22"/>
    </w:rPr>
  </w:style>
  <w:style w:type="character" w:customStyle="1" w:styleId="LeftSideChar">
    <w:name w:val="LeftSide Char"/>
    <w:link w:val="LeftSide"/>
    <w:rsid w:val="009833A3"/>
    <w:rPr>
      <w:rFonts w:ascii="Arial" w:hAnsi="Arial" w:cs="Arial"/>
      <w:sz w:val="22"/>
      <w:lang w:val="en-GB" w:eastAsia="en-US" w:bidi="ar-SA"/>
    </w:rPr>
  </w:style>
  <w:style w:type="paragraph" w:customStyle="1" w:styleId="THREEH2">
    <w:name w:val="THREE_H2"/>
    <w:basedOn w:val="Normal"/>
    <w:rsid w:val="00B16E09"/>
    <w:pPr>
      <w:numPr>
        <w:ilvl w:val="1"/>
        <w:numId w:val="3"/>
      </w:numPr>
      <w:tabs>
        <w:tab w:val="left" w:pos="851"/>
      </w:tabs>
      <w:spacing w:before="60" w:after="60"/>
      <w:ind w:left="851" w:hanging="567"/>
    </w:pPr>
    <w:rPr>
      <w:i/>
      <w:iCs/>
      <w:sz w:val="22"/>
    </w:rPr>
  </w:style>
  <w:style w:type="paragraph" w:customStyle="1" w:styleId="EIGHTH1">
    <w:name w:val="EIGHT_H1"/>
    <w:basedOn w:val="Normal"/>
    <w:rsid w:val="00FB5FD5"/>
    <w:pPr>
      <w:numPr>
        <w:numId w:val="10"/>
      </w:numPr>
      <w:tabs>
        <w:tab w:val="clear" w:pos="720"/>
      </w:tabs>
      <w:suppressAutoHyphens/>
      <w:ind w:left="709" w:hanging="709"/>
    </w:pPr>
    <w:rPr>
      <w:b/>
      <w:sz w:val="22"/>
    </w:rPr>
  </w:style>
  <w:style w:type="paragraph" w:customStyle="1" w:styleId="EIGHTH2">
    <w:name w:val="EIGHT_H2"/>
    <w:basedOn w:val="Normal"/>
    <w:rsid w:val="00FB5FD5"/>
    <w:pPr>
      <w:numPr>
        <w:ilvl w:val="1"/>
        <w:numId w:val="10"/>
      </w:numPr>
      <w:tabs>
        <w:tab w:val="clear" w:pos="1440"/>
        <w:tab w:val="left" w:pos="851"/>
      </w:tabs>
      <w:suppressAutoHyphens/>
      <w:spacing w:before="60" w:after="60"/>
      <w:ind w:left="851" w:hanging="709"/>
    </w:pPr>
    <w:rPr>
      <w:sz w:val="22"/>
    </w:rPr>
  </w:style>
  <w:style w:type="paragraph" w:customStyle="1" w:styleId="H2">
    <w:name w:val="H2"/>
    <w:basedOn w:val="Normal"/>
    <w:rsid w:val="00536B66"/>
  </w:style>
  <w:style w:type="paragraph" w:customStyle="1" w:styleId="H3">
    <w:name w:val="H 3"/>
    <w:basedOn w:val="Normal"/>
    <w:rsid w:val="00536B66"/>
    <w:pPr>
      <w:numPr>
        <w:ilvl w:val="2"/>
        <w:numId w:val="10"/>
      </w:numPr>
    </w:pPr>
  </w:style>
  <w:style w:type="paragraph" w:customStyle="1" w:styleId="NINEH1">
    <w:name w:val="NINE_H1"/>
    <w:basedOn w:val="Normal"/>
    <w:rsid w:val="00FB5FD5"/>
    <w:pPr>
      <w:numPr>
        <w:numId w:val="11"/>
      </w:numPr>
      <w:suppressAutoHyphens/>
    </w:pPr>
    <w:rPr>
      <w:b/>
      <w:sz w:val="22"/>
    </w:rPr>
  </w:style>
  <w:style w:type="paragraph" w:customStyle="1" w:styleId="NINEH2">
    <w:name w:val="NINE_H2"/>
    <w:basedOn w:val="Normal"/>
    <w:rsid w:val="005E5771"/>
    <w:pPr>
      <w:numPr>
        <w:ilvl w:val="1"/>
        <w:numId w:val="11"/>
      </w:numPr>
      <w:tabs>
        <w:tab w:val="clear" w:pos="1440"/>
        <w:tab w:val="num" w:pos="851"/>
      </w:tabs>
      <w:suppressAutoHyphens/>
      <w:ind w:left="851" w:hanging="709"/>
    </w:pPr>
    <w:rPr>
      <w:sz w:val="22"/>
      <w:szCs w:val="22"/>
    </w:rPr>
  </w:style>
  <w:style w:type="paragraph" w:customStyle="1" w:styleId="HH2">
    <w:name w:val="HH2"/>
    <w:basedOn w:val="Normal"/>
    <w:rsid w:val="00FB5FD5"/>
  </w:style>
  <w:style w:type="paragraph" w:customStyle="1" w:styleId="Address">
    <w:name w:val="Address"/>
    <w:basedOn w:val="Normal"/>
    <w:rsid w:val="00B96BFB"/>
    <w:pPr>
      <w:spacing w:before="20" w:after="20"/>
      <w:ind w:left="709"/>
    </w:pPr>
    <w:rPr>
      <w:sz w:val="22"/>
    </w:rPr>
  </w:style>
  <w:style w:type="paragraph" w:customStyle="1" w:styleId="Style1">
    <w:name w:val="Style1"/>
    <w:basedOn w:val="Normal"/>
    <w:rsid w:val="00E60B47"/>
    <w:pPr>
      <w:numPr>
        <w:numId w:val="12"/>
      </w:numPr>
    </w:pPr>
    <w:rPr>
      <w:color w:val="009966"/>
      <w:sz w:val="28"/>
    </w:rPr>
  </w:style>
  <w:style w:type="character" w:customStyle="1" w:styleId="TableChar">
    <w:name w:val="Table Char"/>
    <w:link w:val="Table"/>
    <w:rsid w:val="000759C3"/>
    <w:rPr>
      <w:rFonts w:ascii="Arial" w:hAnsi="Arial"/>
      <w:bCs/>
      <w:lang w:val="en-GB" w:eastAsia="en-US" w:bidi="ar-SA"/>
    </w:rPr>
  </w:style>
  <w:style w:type="paragraph" w:customStyle="1" w:styleId="SIXH1">
    <w:name w:val="SIX_H1"/>
    <w:basedOn w:val="Normal"/>
    <w:next w:val="Normal"/>
    <w:autoRedefine/>
    <w:rsid w:val="005E6657"/>
    <w:pPr>
      <w:keepNext/>
      <w:numPr>
        <w:numId w:val="13"/>
      </w:numPr>
      <w:spacing w:before="120" w:after="120"/>
      <w:ind w:left="709" w:hanging="709"/>
      <w:jc w:val="both"/>
    </w:pPr>
    <w:rPr>
      <w:rFonts w:ascii="Arial Bold" w:hAnsi="Arial Bold"/>
      <w:b/>
      <w:bCs/>
      <w:smallCaps/>
      <w:sz w:val="28"/>
      <w:szCs w:val="28"/>
    </w:rPr>
  </w:style>
  <w:style w:type="paragraph" w:customStyle="1" w:styleId="SIXH2">
    <w:name w:val="SIX_H2"/>
    <w:basedOn w:val="Normal"/>
    <w:rsid w:val="00DF2091"/>
    <w:pPr>
      <w:numPr>
        <w:ilvl w:val="1"/>
        <w:numId w:val="13"/>
      </w:numPr>
      <w:tabs>
        <w:tab w:val="clear" w:pos="1440"/>
        <w:tab w:val="num" w:pos="851"/>
      </w:tabs>
      <w:spacing w:before="60" w:after="60"/>
      <w:ind w:left="851" w:hanging="709"/>
      <w:jc w:val="both"/>
    </w:pPr>
    <w:rPr>
      <w:sz w:val="22"/>
    </w:rPr>
  </w:style>
  <w:style w:type="paragraph" w:customStyle="1" w:styleId="HHH2">
    <w:name w:val="HHH2"/>
    <w:basedOn w:val="Normal"/>
    <w:rsid w:val="00905394"/>
  </w:style>
  <w:style w:type="paragraph" w:customStyle="1" w:styleId="PQQbullet">
    <w:name w:val="PQQ bullet"/>
    <w:basedOn w:val="Normal"/>
    <w:rsid w:val="00CC6078"/>
    <w:pPr>
      <w:numPr>
        <w:numId w:val="14"/>
      </w:numPr>
      <w:tabs>
        <w:tab w:val="clear" w:pos="1069"/>
      </w:tabs>
      <w:ind w:left="1440"/>
      <w:jc w:val="both"/>
    </w:pPr>
    <w:rPr>
      <w:rFonts w:cs="Times New Roman"/>
      <w:sz w:val="22"/>
      <w:szCs w:val="22"/>
      <w:lang w:eastAsia="en-GB"/>
    </w:rPr>
  </w:style>
  <w:style w:type="paragraph" w:customStyle="1" w:styleId="LevelA1">
    <w:name w:val="Level A1"/>
    <w:basedOn w:val="Heading1"/>
    <w:next w:val="Textindent"/>
    <w:link w:val="LevelA1Char"/>
    <w:rsid w:val="00CC6078"/>
    <w:pPr>
      <w:keepNext w:val="0"/>
      <w:numPr>
        <w:numId w:val="17"/>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Section">
    <w:name w:val="Section"/>
    <w:basedOn w:val="Normal"/>
    <w:next w:val="Normal"/>
    <w:rsid w:val="00CC6078"/>
    <w:pPr>
      <w:numPr>
        <w:numId w:val="15"/>
      </w:numPr>
      <w:spacing w:before="120" w:after="120"/>
    </w:pPr>
    <w:rPr>
      <w:rFonts w:cs="Times New Roman"/>
      <w:sz w:val="28"/>
      <w:szCs w:val="24"/>
      <w:lang w:eastAsia="en-GB"/>
    </w:rPr>
  </w:style>
  <w:style w:type="paragraph" w:customStyle="1" w:styleId="Qtable">
    <w:name w:val="Q_table"/>
    <w:basedOn w:val="Normal"/>
    <w:rsid w:val="00CC6078"/>
    <w:pPr>
      <w:spacing w:before="60" w:after="60"/>
    </w:pPr>
    <w:rPr>
      <w:rFonts w:cs="Times New Roman"/>
      <w:b/>
      <w:bCs/>
      <w:sz w:val="18"/>
      <w:szCs w:val="18"/>
      <w:lang w:eastAsia="en-GB"/>
    </w:rPr>
  </w:style>
  <w:style w:type="paragraph" w:customStyle="1" w:styleId="Textindent">
    <w:name w:val="Text indent"/>
    <w:basedOn w:val="LevelA1"/>
    <w:link w:val="TextindentChar"/>
    <w:rsid w:val="00CC6078"/>
    <w:pPr>
      <w:numPr>
        <w:numId w:val="0"/>
      </w:numPr>
      <w:ind w:left="900"/>
    </w:pPr>
  </w:style>
  <w:style w:type="paragraph" w:customStyle="1" w:styleId="ResponseTable">
    <w:name w:val="Response Table"/>
    <w:basedOn w:val="Normal"/>
    <w:rsid w:val="00CC6078"/>
    <w:pPr>
      <w:spacing w:before="60" w:after="60"/>
    </w:pPr>
    <w:rPr>
      <w:rFonts w:cs="Times New Roman"/>
      <w:color w:val="0000FF"/>
      <w:sz w:val="20"/>
      <w:lang w:eastAsia="en-GB"/>
    </w:rPr>
  </w:style>
  <w:style w:type="character" w:customStyle="1" w:styleId="LevelA1Char">
    <w:name w:val="Level A1 Char"/>
    <w:link w:val="LevelA1"/>
    <w:rsid w:val="00CC6078"/>
    <w:rPr>
      <w:rFonts w:ascii="Arial" w:eastAsia="Arial" w:hAnsi="Arial" w:cs="Arial"/>
      <w:b/>
      <w:bCs/>
      <w:kern w:val="32"/>
      <w:sz w:val="22"/>
      <w:szCs w:val="24"/>
      <w:lang w:val="en-GB" w:eastAsia="en-GB" w:bidi="ar-SA"/>
    </w:rPr>
  </w:style>
  <w:style w:type="character" w:customStyle="1" w:styleId="TextindentChar">
    <w:name w:val="Text indent Char"/>
    <w:link w:val="Textindent"/>
    <w:rsid w:val="00CC6078"/>
    <w:rPr>
      <w:rFonts w:ascii="Arial" w:eastAsia="Arial" w:hAnsi="Arial" w:cs="Arial"/>
      <w:b/>
      <w:bCs/>
      <w:kern w:val="32"/>
      <w:sz w:val="22"/>
      <w:szCs w:val="24"/>
      <w:lang w:val="en-GB" w:eastAsia="en-GB" w:bidi="ar-SA"/>
    </w:rPr>
  </w:style>
  <w:style w:type="paragraph" w:customStyle="1" w:styleId="LevelD1">
    <w:name w:val="Level D1"/>
    <w:basedOn w:val="Normal"/>
    <w:next w:val="Textindent"/>
    <w:rsid w:val="00CC6078"/>
    <w:pPr>
      <w:numPr>
        <w:numId w:val="19"/>
      </w:numPr>
      <w:tabs>
        <w:tab w:val="clear" w:pos="720"/>
        <w:tab w:val="num" w:pos="900"/>
      </w:tabs>
      <w:spacing w:before="60" w:after="60"/>
      <w:ind w:left="900" w:hanging="540"/>
      <w:jc w:val="both"/>
      <w:outlineLvl w:val="0"/>
    </w:pPr>
    <w:rPr>
      <w:rFonts w:eastAsia="Arial"/>
      <w:b/>
      <w:kern w:val="32"/>
      <w:sz w:val="22"/>
      <w:szCs w:val="24"/>
      <w:lang w:eastAsia="en-GB"/>
    </w:rPr>
  </w:style>
  <w:style w:type="paragraph" w:customStyle="1" w:styleId="LevelB1">
    <w:name w:val="Level B1"/>
    <w:basedOn w:val="Heading1"/>
    <w:next w:val="Normal"/>
    <w:rsid w:val="00CC6078"/>
    <w:pPr>
      <w:keepNext w:val="0"/>
      <w:numPr>
        <w:numId w:val="16"/>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LevelC1">
    <w:name w:val="Level C1"/>
    <w:basedOn w:val="Normal"/>
    <w:next w:val="Textindent"/>
    <w:rsid w:val="00CC6078"/>
    <w:pPr>
      <w:keepNext/>
      <w:numPr>
        <w:numId w:val="18"/>
      </w:numPr>
      <w:tabs>
        <w:tab w:val="clear" w:pos="720"/>
        <w:tab w:val="num" w:pos="900"/>
      </w:tabs>
      <w:spacing w:before="120" w:after="120"/>
      <w:ind w:left="900" w:hanging="540"/>
      <w:jc w:val="both"/>
    </w:pPr>
    <w:rPr>
      <w:rFonts w:cs="Times New Roman"/>
      <w:b/>
      <w:sz w:val="22"/>
      <w:szCs w:val="22"/>
      <w:lang w:eastAsia="en-GB"/>
    </w:rPr>
  </w:style>
  <w:style w:type="character" w:customStyle="1" w:styleId="StyleHeading2Char">
    <w:name w:val="Style Heading 2 Char"/>
    <w:link w:val="StyleHeading2"/>
    <w:rsid w:val="00215250"/>
    <w:rPr>
      <w:rFonts w:ascii="Arial" w:hAnsi="Arial" w:cs="Arial"/>
      <w:sz w:val="24"/>
      <w:lang w:val="en-GB" w:eastAsia="en-US" w:bidi="ar-SA"/>
    </w:rPr>
  </w:style>
  <w:style w:type="paragraph" w:customStyle="1" w:styleId="KLegalHeading3">
    <w:name w:val="KLegal Heading 3"/>
    <w:basedOn w:val="Normal"/>
    <w:next w:val="Normal"/>
    <w:rsid w:val="00DC356C"/>
    <w:pPr>
      <w:keepNext/>
      <w:numPr>
        <w:ilvl w:val="2"/>
        <w:numId w:val="20"/>
      </w:numPr>
      <w:tabs>
        <w:tab w:val="clear" w:pos="720"/>
      </w:tabs>
      <w:overflowPunct w:val="0"/>
      <w:autoSpaceDE w:val="0"/>
      <w:autoSpaceDN w:val="0"/>
      <w:adjustRightInd w:val="0"/>
      <w:spacing w:after="220"/>
      <w:ind w:left="1440" w:hanging="720"/>
      <w:jc w:val="both"/>
      <w:textAlignment w:val="baseline"/>
    </w:pPr>
    <w:rPr>
      <w:rFonts w:ascii="Times New Roman" w:hAnsi="Times New Roman" w:cs="Times New Roman"/>
      <w:b/>
      <w:sz w:val="22"/>
    </w:rPr>
  </w:style>
  <w:style w:type="paragraph" w:customStyle="1" w:styleId="KLegalHeading4">
    <w:name w:val="KLegal Heading 4"/>
    <w:basedOn w:val="Normal"/>
    <w:next w:val="Normal"/>
    <w:rsid w:val="00DC356C"/>
    <w:pPr>
      <w:keepNext/>
      <w:numPr>
        <w:ilvl w:val="3"/>
        <w:numId w:val="20"/>
      </w:numPr>
      <w:tabs>
        <w:tab w:val="clear" w:pos="1080"/>
      </w:tabs>
      <w:overflowPunct w:val="0"/>
      <w:autoSpaceDE w:val="0"/>
      <w:autoSpaceDN w:val="0"/>
      <w:adjustRightInd w:val="0"/>
      <w:spacing w:after="220"/>
      <w:ind w:left="2160" w:hanging="720"/>
      <w:jc w:val="both"/>
      <w:textAlignment w:val="baseline"/>
    </w:pPr>
    <w:rPr>
      <w:rFonts w:ascii="Times New Roman" w:hAnsi="Times New Roman" w:cs="Times New Roman"/>
      <w:b/>
      <w:i/>
      <w:sz w:val="22"/>
    </w:rPr>
  </w:style>
  <w:style w:type="paragraph" w:customStyle="1" w:styleId="KLegalHeading1">
    <w:name w:val="KLegal Heading 1"/>
    <w:basedOn w:val="Normal"/>
    <w:next w:val="KLegalHeading2"/>
    <w:rsid w:val="00DC356C"/>
    <w:pPr>
      <w:keepNext/>
      <w:pageBreakBefore/>
      <w:numPr>
        <w:numId w:val="20"/>
      </w:numPr>
      <w:tabs>
        <w:tab w:val="clear" w:pos="360"/>
      </w:tabs>
      <w:overflowPunct w:val="0"/>
      <w:autoSpaceDE w:val="0"/>
      <w:autoSpaceDN w:val="0"/>
      <w:adjustRightInd w:val="0"/>
      <w:spacing w:after="440"/>
      <w:ind w:left="851" w:hanging="851"/>
      <w:jc w:val="both"/>
      <w:textAlignment w:val="baseline"/>
      <w:outlineLvl w:val="0"/>
    </w:pPr>
    <w:rPr>
      <w:rFonts w:ascii="Times New Roman" w:hAnsi="Times New Roman" w:cs="Times New Roman"/>
      <w:b/>
      <w:sz w:val="32"/>
    </w:rPr>
  </w:style>
  <w:style w:type="paragraph" w:customStyle="1" w:styleId="KLegalHeading2">
    <w:name w:val="KLegal Heading 2"/>
    <w:basedOn w:val="Normal"/>
    <w:next w:val="KLegalHeading3"/>
    <w:rsid w:val="00DC356C"/>
    <w:pPr>
      <w:keepNext/>
      <w:numPr>
        <w:ilvl w:val="1"/>
        <w:numId w:val="20"/>
      </w:numPr>
      <w:tabs>
        <w:tab w:val="clear" w:pos="720"/>
      </w:tabs>
      <w:overflowPunct w:val="0"/>
      <w:autoSpaceDE w:val="0"/>
      <w:autoSpaceDN w:val="0"/>
      <w:adjustRightInd w:val="0"/>
      <w:spacing w:after="220"/>
      <w:ind w:left="851" w:hanging="851"/>
      <w:jc w:val="both"/>
      <w:textAlignment w:val="baseline"/>
      <w:outlineLvl w:val="1"/>
    </w:pPr>
    <w:rPr>
      <w:rFonts w:ascii="Times New Roman" w:hAnsi="Times New Roman" w:cs="Times New Roman"/>
      <w:b/>
      <w:sz w:val="28"/>
    </w:rPr>
  </w:style>
  <w:style w:type="paragraph" w:customStyle="1" w:styleId="PCSchedule1">
    <w:name w:val="PC Schedule 1"/>
    <w:basedOn w:val="Normal"/>
    <w:rsid w:val="00DC356C"/>
    <w:pPr>
      <w:keepNext/>
      <w:numPr>
        <w:numId w:val="21"/>
      </w:numPr>
      <w:spacing w:after="240"/>
      <w:jc w:val="both"/>
      <w:outlineLvl w:val="0"/>
    </w:pPr>
    <w:rPr>
      <w:rFonts w:cs="Times New Roman"/>
      <w:b/>
      <w:caps/>
      <w:sz w:val="22"/>
    </w:rPr>
  </w:style>
  <w:style w:type="paragraph" w:customStyle="1" w:styleId="PCSchedule2">
    <w:name w:val="PC Schedule 2"/>
    <w:basedOn w:val="Normal"/>
    <w:rsid w:val="00DC356C"/>
    <w:pPr>
      <w:numPr>
        <w:ilvl w:val="1"/>
        <w:numId w:val="21"/>
      </w:numPr>
      <w:spacing w:after="240"/>
      <w:jc w:val="both"/>
      <w:outlineLvl w:val="1"/>
    </w:pPr>
    <w:rPr>
      <w:rFonts w:cs="Times New Roman"/>
      <w:sz w:val="22"/>
    </w:rPr>
  </w:style>
  <w:style w:type="paragraph" w:customStyle="1" w:styleId="PCSchedule3">
    <w:name w:val="PC Schedule 3"/>
    <w:basedOn w:val="Normal"/>
    <w:rsid w:val="00DC356C"/>
    <w:pPr>
      <w:numPr>
        <w:ilvl w:val="2"/>
        <w:numId w:val="21"/>
      </w:numPr>
      <w:spacing w:after="240"/>
      <w:jc w:val="both"/>
      <w:outlineLvl w:val="2"/>
    </w:pPr>
    <w:rPr>
      <w:rFonts w:cs="Times New Roman"/>
      <w:sz w:val="22"/>
    </w:rPr>
  </w:style>
  <w:style w:type="paragraph" w:customStyle="1" w:styleId="PCSchedule5">
    <w:name w:val="PC Schedule 5"/>
    <w:basedOn w:val="Normal"/>
    <w:rsid w:val="00DC356C"/>
    <w:pPr>
      <w:numPr>
        <w:ilvl w:val="4"/>
        <w:numId w:val="21"/>
      </w:numPr>
      <w:tabs>
        <w:tab w:val="left" w:pos="2835"/>
      </w:tabs>
      <w:spacing w:after="240"/>
      <w:jc w:val="both"/>
      <w:outlineLvl w:val="4"/>
    </w:pPr>
    <w:rPr>
      <w:rFonts w:cs="Times New Roman"/>
      <w:sz w:val="22"/>
    </w:rPr>
  </w:style>
  <w:style w:type="paragraph" w:customStyle="1" w:styleId="PCScheduleInd2">
    <w:name w:val="PC Schedule Ind 2"/>
    <w:basedOn w:val="Normal"/>
    <w:rsid w:val="00DC356C"/>
    <w:pPr>
      <w:numPr>
        <w:ilvl w:val="5"/>
        <w:numId w:val="21"/>
      </w:numPr>
      <w:spacing w:after="240"/>
      <w:jc w:val="both"/>
      <w:outlineLvl w:val="5"/>
    </w:pPr>
    <w:rPr>
      <w:rFonts w:cs="Times New Roman"/>
      <w:sz w:val="22"/>
    </w:rPr>
  </w:style>
  <w:style w:type="paragraph" w:customStyle="1" w:styleId="PCScheduleInd3">
    <w:name w:val="PC Schedule Ind 3"/>
    <w:basedOn w:val="Normal"/>
    <w:rsid w:val="00DC356C"/>
    <w:pPr>
      <w:numPr>
        <w:ilvl w:val="6"/>
        <w:numId w:val="21"/>
      </w:numPr>
      <w:spacing w:after="240"/>
      <w:jc w:val="both"/>
      <w:outlineLvl w:val="6"/>
    </w:pPr>
    <w:rPr>
      <w:rFonts w:cs="Times New Roman"/>
      <w:sz w:val="22"/>
    </w:rPr>
  </w:style>
  <w:style w:type="paragraph" w:customStyle="1" w:styleId="PCScheduleInd4">
    <w:name w:val="PC Schedule Ind 4"/>
    <w:basedOn w:val="Normal"/>
    <w:rsid w:val="00DC356C"/>
    <w:pPr>
      <w:numPr>
        <w:ilvl w:val="7"/>
        <w:numId w:val="21"/>
      </w:numPr>
      <w:spacing w:after="240"/>
      <w:jc w:val="both"/>
      <w:outlineLvl w:val="7"/>
    </w:pPr>
    <w:rPr>
      <w:rFonts w:cs="Times New Roman"/>
      <w:sz w:val="22"/>
    </w:rPr>
  </w:style>
  <w:style w:type="paragraph" w:customStyle="1" w:styleId="PCScheduleInd5">
    <w:name w:val="PC Schedule Ind 5"/>
    <w:basedOn w:val="Normal"/>
    <w:rsid w:val="00DC356C"/>
    <w:pPr>
      <w:numPr>
        <w:ilvl w:val="8"/>
        <w:numId w:val="21"/>
      </w:numPr>
      <w:tabs>
        <w:tab w:val="left" w:pos="3686"/>
      </w:tabs>
      <w:spacing w:after="240"/>
      <w:jc w:val="both"/>
      <w:outlineLvl w:val="8"/>
    </w:pPr>
    <w:rPr>
      <w:rFonts w:cs="Times New Roman"/>
      <w:sz w:val="22"/>
    </w:rPr>
  </w:style>
  <w:style w:type="paragraph" w:customStyle="1" w:styleId="General1">
    <w:name w:val="General 1"/>
    <w:basedOn w:val="Normal"/>
    <w:rsid w:val="00DC356C"/>
    <w:pPr>
      <w:spacing w:after="240"/>
      <w:jc w:val="both"/>
    </w:pPr>
    <w:rPr>
      <w:rFonts w:cs="Times New Roman"/>
      <w:sz w:val="22"/>
    </w:rPr>
  </w:style>
  <w:style w:type="paragraph" w:customStyle="1" w:styleId="General2">
    <w:name w:val="General 2"/>
    <w:basedOn w:val="Normal"/>
    <w:rsid w:val="00DC356C"/>
    <w:pPr>
      <w:numPr>
        <w:ilvl w:val="1"/>
        <w:numId w:val="22"/>
      </w:numPr>
      <w:spacing w:after="240"/>
      <w:jc w:val="both"/>
    </w:pPr>
    <w:rPr>
      <w:rFonts w:cs="Times New Roman"/>
      <w:sz w:val="22"/>
    </w:rPr>
  </w:style>
  <w:style w:type="paragraph" w:customStyle="1" w:styleId="General3">
    <w:name w:val="General 3"/>
    <w:basedOn w:val="Normal"/>
    <w:rsid w:val="00DC356C"/>
    <w:pPr>
      <w:numPr>
        <w:ilvl w:val="2"/>
        <w:numId w:val="22"/>
      </w:numPr>
      <w:spacing w:after="240"/>
      <w:jc w:val="both"/>
    </w:pPr>
    <w:rPr>
      <w:rFonts w:cs="Times New Roman"/>
      <w:sz w:val="22"/>
    </w:rPr>
  </w:style>
  <w:style w:type="paragraph" w:customStyle="1" w:styleId="General4">
    <w:name w:val="General 4"/>
    <w:basedOn w:val="Normal"/>
    <w:rsid w:val="00DC356C"/>
    <w:pPr>
      <w:numPr>
        <w:ilvl w:val="3"/>
        <w:numId w:val="22"/>
      </w:numPr>
      <w:spacing w:after="240"/>
      <w:jc w:val="both"/>
    </w:pPr>
    <w:rPr>
      <w:rFonts w:cs="Times New Roman"/>
      <w:sz w:val="22"/>
    </w:rPr>
  </w:style>
  <w:style w:type="paragraph" w:customStyle="1" w:styleId="General5">
    <w:name w:val="General 5"/>
    <w:basedOn w:val="Normal"/>
    <w:rsid w:val="00DC356C"/>
    <w:pPr>
      <w:numPr>
        <w:ilvl w:val="4"/>
        <w:numId w:val="22"/>
      </w:numPr>
      <w:tabs>
        <w:tab w:val="left" w:pos="2835"/>
      </w:tabs>
      <w:spacing w:after="240"/>
      <w:jc w:val="both"/>
    </w:pPr>
    <w:rPr>
      <w:rFonts w:cs="Times New Roman"/>
      <w:sz w:val="22"/>
    </w:rPr>
  </w:style>
  <w:style w:type="paragraph" w:customStyle="1" w:styleId="GeneralInd2">
    <w:name w:val="General Ind 2"/>
    <w:basedOn w:val="Normal"/>
    <w:rsid w:val="00DC356C"/>
    <w:pPr>
      <w:numPr>
        <w:ilvl w:val="5"/>
        <w:numId w:val="22"/>
      </w:numPr>
      <w:spacing w:after="240"/>
      <w:jc w:val="both"/>
    </w:pPr>
    <w:rPr>
      <w:rFonts w:cs="Times New Roman"/>
      <w:sz w:val="22"/>
    </w:rPr>
  </w:style>
  <w:style w:type="paragraph" w:customStyle="1" w:styleId="GeneralInd3">
    <w:name w:val="General Ind 3"/>
    <w:basedOn w:val="Normal"/>
    <w:rsid w:val="00DC356C"/>
    <w:pPr>
      <w:numPr>
        <w:ilvl w:val="6"/>
        <w:numId w:val="22"/>
      </w:numPr>
      <w:spacing w:after="240"/>
      <w:jc w:val="both"/>
    </w:pPr>
    <w:rPr>
      <w:rFonts w:cs="Times New Roman"/>
      <w:sz w:val="22"/>
    </w:rPr>
  </w:style>
  <w:style w:type="paragraph" w:customStyle="1" w:styleId="GeneralInd4">
    <w:name w:val="General Ind 4"/>
    <w:basedOn w:val="Normal"/>
    <w:rsid w:val="00DC356C"/>
    <w:pPr>
      <w:numPr>
        <w:ilvl w:val="7"/>
        <w:numId w:val="22"/>
      </w:numPr>
      <w:spacing w:after="240"/>
      <w:jc w:val="both"/>
    </w:pPr>
    <w:rPr>
      <w:rFonts w:cs="Times New Roman"/>
      <w:sz w:val="22"/>
    </w:rPr>
  </w:style>
  <w:style w:type="paragraph" w:customStyle="1" w:styleId="GeneralInd5">
    <w:name w:val="General Ind 5"/>
    <w:basedOn w:val="Normal"/>
    <w:rsid w:val="00DC356C"/>
    <w:pPr>
      <w:numPr>
        <w:ilvl w:val="8"/>
        <w:numId w:val="22"/>
      </w:numPr>
      <w:tabs>
        <w:tab w:val="left" w:pos="3686"/>
      </w:tabs>
      <w:spacing w:after="240"/>
      <w:jc w:val="both"/>
    </w:pPr>
    <w:rPr>
      <w:rFonts w:cs="Times New Roman"/>
      <w:sz w:val="22"/>
    </w:rPr>
  </w:style>
  <w:style w:type="paragraph" w:customStyle="1" w:styleId="Level1">
    <w:name w:val="Level 1"/>
    <w:basedOn w:val="Normal"/>
    <w:rsid w:val="00DC356C"/>
    <w:pPr>
      <w:numPr>
        <w:numId w:val="23"/>
      </w:numPr>
      <w:spacing w:after="240"/>
      <w:jc w:val="both"/>
      <w:outlineLvl w:val="0"/>
    </w:pPr>
    <w:rPr>
      <w:sz w:val="20"/>
      <w:u w:color="000000"/>
    </w:rPr>
  </w:style>
  <w:style w:type="paragraph" w:customStyle="1" w:styleId="Level2">
    <w:name w:val="Level 2"/>
    <w:basedOn w:val="Normal"/>
    <w:rsid w:val="00DC356C"/>
    <w:pPr>
      <w:numPr>
        <w:ilvl w:val="1"/>
        <w:numId w:val="23"/>
      </w:numPr>
      <w:spacing w:after="240"/>
      <w:jc w:val="both"/>
      <w:outlineLvl w:val="1"/>
    </w:pPr>
    <w:rPr>
      <w:sz w:val="20"/>
      <w:u w:color="000000"/>
    </w:rPr>
  </w:style>
  <w:style w:type="paragraph" w:customStyle="1" w:styleId="Level3">
    <w:name w:val="Level 3"/>
    <w:basedOn w:val="Normal"/>
    <w:rsid w:val="00DC356C"/>
    <w:pPr>
      <w:numPr>
        <w:ilvl w:val="2"/>
        <w:numId w:val="23"/>
      </w:numPr>
      <w:spacing w:after="240"/>
      <w:jc w:val="both"/>
      <w:outlineLvl w:val="2"/>
    </w:pPr>
    <w:rPr>
      <w:sz w:val="20"/>
      <w:u w:color="000000"/>
    </w:rPr>
  </w:style>
  <w:style w:type="paragraph" w:customStyle="1" w:styleId="Level4">
    <w:name w:val="Level 4"/>
    <w:basedOn w:val="Normal"/>
    <w:rsid w:val="00DC356C"/>
    <w:pPr>
      <w:numPr>
        <w:ilvl w:val="3"/>
        <w:numId w:val="23"/>
      </w:numPr>
      <w:spacing w:after="240"/>
      <w:jc w:val="both"/>
      <w:outlineLvl w:val="3"/>
    </w:pPr>
    <w:rPr>
      <w:sz w:val="20"/>
      <w:u w:color="000000"/>
    </w:rPr>
  </w:style>
  <w:style w:type="paragraph" w:customStyle="1" w:styleId="Level5">
    <w:name w:val="Level 5"/>
    <w:basedOn w:val="Normal"/>
    <w:rsid w:val="00DC356C"/>
    <w:pPr>
      <w:numPr>
        <w:ilvl w:val="4"/>
        <w:numId w:val="23"/>
      </w:numPr>
      <w:spacing w:after="240"/>
      <w:jc w:val="both"/>
      <w:outlineLvl w:val="4"/>
    </w:pPr>
    <w:rPr>
      <w:sz w:val="20"/>
      <w:u w:color="000000"/>
    </w:rPr>
  </w:style>
  <w:style w:type="paragraph" w:customStyle="1" w:styleId="Level6">
    <w:name w:val="Level 6"/>
    <w:basedOn w:val="Normal"/>
    <w:rsid w:val="00DC356C"/>
    <w:pPr>
      <w:numPr>
        <w:ilvl w:val="5"/>
        <w:numId w:val="23"/>
      </w:numPr>
      <w:spacing w:after="240"/>
      <w:jc w:val="both"/>
      <w:outlineLvl w:val="5"/>
    </w:pPr>
    <w:rPr>
      <w:sz w:val="20"/>
      <w:u w:color="000000"/>
    </w:rPr>
  </w:style>
  <w:style w:type="paragraph" w:customStyle="1" w:styleId="00-Normal-BB">
    <w:name w:val="00-Normal-BB"/>
    <w:rsid w:val="00D76EF6"/>
    <w:pPr>
      <w:jc w:val="both"/>
    </w:pPr>
    <w:rPr>
      <w:rFonts w:ascii="Arial" w:hAnsi="Arial"/>
      <w:sz w:val="22"/>
      <w:lang w:eastAsia="en-US"/>
    </w:rPr>
  </w:style>
  <w:style w:type="numbering" w:styleId="111111">
    <w:name w:val="Outline List 2"/>
    <w:basedOn w:val="NoList"/>
    <w:rsid w:val="00435194"/>
    <w:pPr>
      <w:numPr>
        <w:numId w:val="24"/>
      </w:numPr>
    </w:pPr>
  </w:style>
  <w:style w:type="numbering" w:customStyle="1" w:styleId="Style2">
    <w:name w:val="Style2"/>
    <w:basedOn w:val="NoList"/>
    <w:rsid w:val="00435194"/>
    <w:pPr>
      <w:numPr>
        <w:numId w:val="25"/>
      </w:numPr>
    </w:pPr>
  </w:style>
  <w:style w:type="numbering" w:customStyle="1" w:styleId="Style3">
    <w:name w:val="Style3"/>
    <w:basedOn w:val="NoList"/>
    <w:rsid w:val="0016777C"/>
    <w:pPr>
      <w:numPr>
        <w:numId w:val="26"/>
      </w:numPr>
    </w:pPr>
  </w:style>
  <w:style w:type="numbering" w:customStyle="1" w:styleId="Style4">
    <w:name w:val="Style4"/>
    <w:basedOn w:val="NoList"/>
    <w:rsid w:val="0016777C"/>
    <w:pPr>
      <w:numPr>
        <w:numId w:val="27"/>
      </w:numPr>
    </w:pPr>
  </w:style>
  <w:style w:type="paragraph" w:customStyle="1" w:styleId="StyleJustified">
    <w:name w:val="Style Justified"/>
    <w:basedOn w:val="Normal"/>
    <w:rsid w:val="009833A3"/>
    <w:pPr>
      <w:spacing w:before="60" w:after="60"/>
      <w:jc w:val="both"/>
    </w:pPr>
  </w:style>
  <w:style w:type="paragraph" w:customStyle="1" w:styleId="Intro">
    <w:name w:val="Intro"/>
    <w:basedOn w:val="StyleSectionXBottomSinglesolidlineAuto05ptLinewi1"/>
    <w:rsid w:val="0036438C"/>
    <w:pPr>
      <w:keepNext/>
      <w:ind w:left="0" w:firstLine="0"/>
    </w:pPr>
  </w:style>
  <w:style w:type="paragraph" w:customStyle="1" w:styleId="Introduction">
    <w:name w:val="Introduction"/>
    <w:basedOn w:val="SectionX"/>
    <w:next w:val="LeftSide"/>
    <w:rsid w:val="0036438C"/>
    <w:pPr>
      <w:numPr>
        <w:numId w:val="31"/>
      </w:numPr>
    </w:pPr>
  </w:style>
  <w:style w:type="numbering" w:customStyle="1" w:styleId="Style5">
    <w:name w:val="Style5"/>
    <w:rsid w:val="0016777C"/>
    <w:pPr>
      <w:numPr>
        <w:numId w:val="29"/>
      </w:numPr>
    </w:pPr>
  </w:style>
  <w:style w:type="paragraph" w:customStyle="1" w:styleId="TableBullet">
    <w:name w:val="Table Bullet"/>
    <w:basedOn w:val="Normal"/>
    <w:rsid w:val="00A54141"/>
    <w:pPr>
      <w:numPr>
        <w:numId w:val="32"/>
      </w:numPr>
    </w:pPr>
    <w:rPr>
      <w:sz w:val="22"/>
    </w:rPr>
  </w:style>
  <w:style w:type="paragraph" w:styleId="Caption">
    <w:name w:val="caption"/>
    <w:basedOn w:val="Normal"/>
    <w:next w:val="Normal"/>
    <w:link w:val="CaptionChar"/>
    <w:qFormat/>
    <w:rsid w:val="00EA0471"/>
    <w:pPr>
      <w:spacing w:before="120" w:after="120" w:line="288" w:lineRule="auto"/>
      <w:ind w:left="567"/>
      <w:jc w:val="both"/>
    </w:pPr>
    <w:rPr>
      <w:b/>
      <w:bCs/>
      <w:sz w:val="20"/>
    </w:rPr>
  </w:style>
  <w:style w:type="paragraph" w:customStyle="1" w:styleId="StyleBulletedBlue">
    <w:name w:val="Style Bulleted Blue"/>
    <w:basedOn w:val="Normal"/>
    <w:autoRedefine/>
    <w:rsid w:val="00D91D89"/>
    <w:pPr>
      <w:numPr>
        <w:numId w:val="37"/>
      </w:numPr>
      <w:tabs>
        <w:tab w:val="clear" w:pos="2277"/>
        <w:tab w:val="num" w:pos="1701"/>
      </w:tabs>
      <w:spacing w:before="20" w:after="20"/>
      <w:ind w:left="1701" w:hanging="567"/>
      <w:jc w:val="both"/>
    </w:pPr>
    <w:rPr>
      <w:bCs/>
      <w:sz w:val="22"/>
      <w:szCs w:val="22"/>
    </w:rPr>
  </w:style>
  <w:style w:type="paragraph" w:customStyle="1" w:styleId="StyleLeftSideLeft127cm">
    <w:name w:val="Style LeftSide + Left:  1.27 cm"/>
    <w:basedOn w:val="LeftSide"/>
    <w:rsid w:val="00EE48E4"/>
    <w:pPr>
      <w:spacing w:before="0" w:after="0"/>
      <w:ind w:left="720"/>
    </w:pPr>
  </w:style>
  <w:style w:type="paragraph" w:customStyle="1" w:styleId="PQQindent">
    <w:name w:val="PQQ indent"/>
    <w:basedOn w:val="LevelA1"/>
    <w:link w:val="PQQindentChar"/>
    <w:rsid w:val="00CB053B"/>
    <w:pPr>
      <w:keepNext/>
      <w:numPr>
        <w:numId w:val="0"/>
      </w:numPr>
      <w:ind w:left="900"/>
    </w:pPr>
  </w:style>
  <w:style w:type="character" w:customStyle="1" w:styleId="PQQindentChar">
    <w:name w:val="PQQ indent Char"/>
    <w:link w:val="PQQindent"/>
    <w:rsid w:val="00CB053B"/>
    <w:rPr>
      <w:rFonts w:ascii="Arial" w:eastAsia="Arial" w:hAnsi="Arial" w:cs="Arial"/>
      <w:b/>
      <w:bCs/>
      <w:kern w:val="32"/>
      <w:sz w:val="22"/>
      <w:szCs w:val="24"/>
      <w:lang w:val="en-GB" w:eastAsia="en-GB" w:bidi="ar-SA"/>
    </w:rPr>
  </w:style>
  <w:style w:type="paragraph" w:customStyle="1" w:styleId="StyleCaption9ptNotBold">
    <w:name w:val="Style Caption + 9 pt Not Bold"/>
    <w:basedOn w:val="Caption"/>
    <w:link w:val="StyleCaption9ptNotBoldChar"/>
    <w:rsid w:val="00CB053B"/>
    <w:pPr>
      <w:spacing w:before="60" w:line="240" w:lineRule="auto"/>
    </w:pPr>
    <w:rPr>
      <w:b w:val="0"/>
      <w:bCs w:val="0"/>
      <w:sz w:val="18"/>
      <w:szCs w:val="18"/>
    </w:rPr>
  </w:style>
  <w:style w:type="character" w:customStyle="1" w:styleId="CaptionChar">
    <w:name w:val="Caption Char"/>
    <w:link w:val="Caption"/>
    <w:rsid w:val="00CB053B"/>
    <w:rPr>
      <w:rFonts w:ascii="Arial" w:hAnsi="Arial" w:cs="Arial"/>
      <w:b/>
      <w:bCs/>
      <w:lang w:val="en-GB" w:eastAsia="en-US" w:bidi="ar-SA"/>
    </w:rPr>
  </w:style>
  <w:style w:type="character" w:customStyle="1" w:styleId="StyleCaption9ptNotBoldChar">
    <w:name w:val="Style Caption + 9 pt Not Bold Char"/>
    <w:link w:val="StyleCaption9ptNotBold"/>
    <w:rsid w:val="00CB053B"/>
    <w:rPr>
      <w:rFonts w:ascii="Arial" w:hAnsi="Arial" w:cs="Arial"/>
      <w:b/>
      <w:bCs/>
      <w:sz w:val="18"/>
      <w:szCs w:val="18"/>
      <w:lang w:val="en-GB" w:eastAsia="en-US" w:bidi="ar-SA"/>
    </w:rPr>
  </w:style>
  <w:style w:type="paragraph" w:customStyle="1" w:styleId="CaptionBold">
    <w:name w:val="Caption +Bold"/>
    <w:basedOn w:val="StyleCaption9ptNotBold"/>
    <w:link w:val="CaptionBoldChar"/>
    <w:rsid w:val="00DF2091"/>
    <w:pPr>
      <w:jc w:val="center"/>
    </w:pPr>
    <w:rPr>
      <w:b/>
      <w:bCs/>
      <w:sz w:val="20"/>
      <w:szCs w:val="20"/>
    </w:rPr>
  </w:style>
  <w:style w:type="character" w:customStyle="1" w:styleId="CaptionBoldChar">
    <w:name w:val="Caption +Bold Char"/>
    <w:link w:val="CaptionBold"/>
    <w:rsid w:val="00DF2091"/>
    <w:rPr>
      <w:rFonts w:ascii="Arial" w:hAnsi="Arial" w:cs="Arial"/>
      <w:b/>
      <w:bCs/>
      <w:sz w:val="18"/>
      <w:szCs w:val="18"/>
      <w:lang w:val="en-GB" w:eastAsia="en-US" w:bidi="ar-SA"/>
    </w:rPr>
  </w:style>
  <w:style w:type="paragraph" w:customStyle="1" w:styleId="SubT">
    <w:name w:val="SubT"/>
    <w:basedOn w:val="Normal"/>
    <w:rsid w:val="006E55D5"/>
    <w:pPr>
      <w:ind w:left="720"/>
    </w:pPr>
    <w:rPr>
      <w:sz w:val="32"/>
      <w:szCs w:val="32"/>
    </w:rPr>
  </w:style>
  <w:style w:type="paragraph" w:customStyle="1" w:styleId="StyleCaption9pt">
    <w:name w:val="Style Caption + 9 pt"/>
    <w:basedOn w:val="Caption"/>
    <w:link w:val="StyleCaption9ptChar"/>
    <w:rsid w:val="00C93204"/>
    <w:pPr>
      <w:spacing w:before="60" w:line="240" w:lineRule="auto"/>
    </w:pPr>
    <w:rPr>
      <w:sz w:val="18"/>
      <w:szCs w:val="18"/>
    </w:rPr>
  </w:style>
  <w:style w:type="character" w:customStyle="1" w:styleId="StyleCaption9ptChar">
    <w:name w:val="Style Caption + 9 pt Char"/>
    <w:link w:val="StyleCaption9pt"/>
    <w:rsid w:val="00C93204"/>
    <w:rPr>
      <w:rFonts w:ascii="Arial" w:hAnsi="Arial" w:cs="Arial"/>
      <w:b/>
      <w:bCs/>
      <w:sz w:val="18"/>
      <w:szCs w:val="18"/>
      <w:lang w:val="en-GB" w:eastAsia="en-US" w:bidi="ar-SA"/>
    </w:rPr>
  </w:style>
  <w:style w:type="paragraph" w:customStyle="1" w:styleId="StyleCaptionCenteredLeft15cmAfter0pt">
    <w:name w:val="Style Caption + Centered Left:  1.5 cm After:  0 pt"/>
    <w:basedOn w:val="Caption"/>
    <w:rsid w:val="00C93204"/>
    <w:pPr>
      <w:keepNext/>
      <w:spacing w:before="0" w:line="240" w:lineRule="auto"/>
      <w:ind w:left="851"/>
      <w:jc w:val="center"/>
    </w:pPr>
  </w:style>
  <w:style w:type="paragraph" w:customStyle="1" w:styleId="SIXH3">
    <w:name w:val="SIX_H3"/>
    <w:basedOn w:val="Normal"/>
    <w:rsid w:val="00D4581F"/>
    <w:pPr>
      <w:numPr>
        <w:ilvl w:val="2"/>
        <w:numId w:val="13"/>
      </w:numPr>
      <w:tabs>
        <w:tab w:val="left" w:pos="993"/>
      </w:tabs>
      <w:spacing w:before="60" w:after="60"/>
      <w:jc w:val="both"/>
    </w:pPr>
    <w:rPr>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16B9"/>
    <w:rPr>
      <w:rFonts w:ascii="Arial" w:hAnsi="Arial" w:cs="Arial"/>
      <w:sz w:val="24"/>
      <w:lang w:eastAsia="en-US"/>
    </w:rPr>
  </w:style>
  <w:style w:type="paragraph" w:styleId="Heading1">
    <w:name w:val="heading 1"/>
    <w:basedOn w:val="Normal"/>
    <w:next w:val="Normal"/>
    <w:qFormat/>
    <w:pPr>
      <w:keepNext/>
      <w:outlineLvl w:val="0"/>
    </w:pPr>
    <w:rPr>
      <w:b/>
      <w:bCs/>
      <w:color w:val="FFFFFF"/>
    </w:rPr>
  </w:style>
  <w:style w:type="paragraph" w:styleId="Heading2">
    <w:name w:val="heading 2"/>
    <w:basedOn w:val="Normal"/>
    <w:next w:val="Normal"/>
    <w:qFormat/>
    <w:rsid w:val="00D91488"/>
    <w:pPr>
      <w:keepNext/>
      <w:spacing w:before="60" w:after="60"/>
      <w:outlineLvl w:val="1"/>
    </w:pPr>
    <w:rPr>
      <w:i/>
      <w:iCs/>
      <w:szCs w:val="24"/>
    </w:rPr>
  </w:style>
  <w:style w:type="paragraph" w:styleId="Heading3">
    <w:name w:val="heading 3"/>
    <w:aliases w:val="H3"/>
    <w:basedOn w:val="Normal"/>
    <w:next w:val="Normal"/>
    <w:qFormat/>
    <w:rsid w:val="00B16E09"/>
    <w:pPr>
      <w:keepNext/>
      <w:numPr>
        <w:ilvl w:val="2"/>
        <w:numId w:val="3"/>
      </w:numPr>
      <w:tabs>
        <w:tab w:val="clear" w:pos="2226"/>
        <w:tab w:val="num" w:pos="1560"/>
      </w:tabs>
      <w:spacing w:before="20" w:after="20"/>
      <w:ind w:left="1560" w:hanging="567"/>
      <w:outlineLvl w:val="2"/>
    </w:pPr>
    <w:rPr>
      <w:bCs/>
      <w:i/>
      <w:sz w:val="22"/>
      <w:szCs w:val="22"/>
    </w:rPr>
  </w:style>
  <w:style w:type="paragraph" w:styleId="Heading5">
    <w:name w:val="heading 5"/>
    <w:aliases w:val="Numbered - 5,Heading,Heading 5(unused),Level 3 - (i),Third Level Heading,h5,Response Type,Response Type1,Response Type2,Response Type3,Response Type4,Response Type5,Response Type6,Response Type7,Appendix A to X,Heading 5   Appendix A to X,H5"/>
    <w:basedOn w:val="Normal"/>
    <w:next w:val="Normal"/>
    <w:qFormat/>
    <w:rsid w:val="00F94566"/>
    <w:pPr>
      <w:spacing w:before="240" w:after="60"/>
      <w:outlineLvl w:val="4"/>
    </w:pPr>
    <w:rPr>
      <w:b/>
      <w:bCs/>
      <w:i/>
      <w:iCs/>
      <w:sz w:val="26"/>
      <w:szCs w:val="26"/>
    </w:rPr>
  </w:style>
  <w:style w:type="paragraph" w:styleId="Heading6">
    <w:name w:val="heading 6"/>
    <w:basedOn w:val="Normal"/>
    <w:next w:val="Normal"/>
    <w:link w:val="Heading6Char"/>
    <w:uiPriority w:val="9"/>
    <w:qFormat/>
    <w:rsid w:val="00DE618B"/>
    <w:pPr>
      <w:spacing w:before="240" w:after="60"/>
      <w:outlineLvl w:val="5"/>
    </w:pPr>
    <w:rPr>
      <w:rFonts w:ascii="Calibri" w:hAnsi="Calibri" w:cs="Times New Roman"/>
      <w:b/>
      <w:bCs/>
      <w:sz w:val="22"/>
      <w:szCs w:val="22"/>
    </w:rPr>
  </w:style>
  <w:style w:type="paragraph" w:styleId="Heading7">
    <w:name w:val="heading 7"/>
    <w:basedOn w:val="Normal"/>
    <w:next w:val="Normal"/>
    <w:qFormat/>
    <w:rsid w:val="000D7145"/>
    <w:pPr>
      <w:spacing w:before="240" w:after="60"/>
      <w:outlineLvl w:val="6"/>
    </w:pPr>
    <w:rPr>
      <w:rFonts w:ascii="Times New Roman" w:hAnsi="Times New Roman" w:cs="Times New Roman"/>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HTitle">
    <w:name w:val="DH Title"/>
    <w:basedOn w:val="Normal"/>
    <w:rsid w:val="00520F80"/>
    <w:pPr>
      <w:spacing w:line="660" w:lineRule="exact"/>
    </w:pPr>
    <w:rPr>
      <w:b/>
      <w:color w:val="009966"/>
      <w:sz w:val="32"/>
      <w:szCs w:val="32"/>
    </w:rPr>
  </w:style>
  <w:style w:type="paragraph" w:customStyle="1" w:styleId="DHSecondaryHeadingThree">
    <w:name w:val="DH Secondary Heading Three"/>
    <w:basedOn w:val="DHTitle"/>
    <w:rPr>
      <w:color w:val="auto"/>
      <w:sz w:val="24"/>
    </w:rPr>
  </w:style>
  <w:style w:type="paragraph" w:customStyle="1" w:styleId="DHFigureschartstitle">
    <w:name w:val="DH Figures/charts title"/>
    <w:basedOn w:val="DHTitle"/>
    <w:pPr>
      <w:spacing w:line="240" w:lineRule="auto"/>
    </w:pPr>
    <w:rPr>
      <w:color w:val="auto"/>
      <w:sz w:val="24"/>
    </w:rPr>
  </w:style>
  <w:style w:type="paragraph" w:customStyle="1" w:styleId="DHIntroduction">
    <w:name w:val="DH Introduction"/>
    <w:basedOn w:val="Normal"/>
    <w:pPr>
      <w:spacing w:line="320" w:lineRule="exact"/>
    </w:pPr>
    <w:rPr>
      <w:rFonts w:cs="Times New Roman"/>
      <w:b/>
    </w:rPr>
  </w:style>
  <w:style w:type="paragraph" w:customStyle="1" w:styleId="DHBodycopy">
    <w:name w:val="DH Body copy"/>
    <w:basedOn w:val="Normal"/>
    <w:pPr>
      <w:spacing w:line="320" w:lineRule="exact"/>
    </w:pPr>
    <w:rPr>
      <w:rFonts w:cs="Times New Roman"/>
    </w:rPr>
  </w:style>
  <w:style w:type="paragraph" w:customStyle="1" w:styleId="DHtitlepagetext">
    <w:name w:val="DH title page text"/>
    <w:basedOn w:val="DHTitle"/>
    <w:rPr>
      <w:color w:val="auto"/>
      <w:sz w:val="24"/>
    </w:rPr>
  </w:style>
  <w:style w:type="character" w:styleId="FollowedHyperlink">
    <w:name w:val="FollowedHyperlink"/>
    <w:rPr>
      <w:color w:val="800080"/>
      <w:u w:val="single"/>
    </w:rPr>
  </w:style>
  <w:style w:type="paragraph" w:customStyle="1" w:styleId="DHNumbering">
    <w:name w:val="DH Numbering"/>
    <w:basedOn w:val="DHBodycopy"/>
    <w:rsid w:val="007840CE"/>
    <w:pPr>
      <w:tabs>
        <w:tab w:val="num" w:pos="6"/>
      </w:tabs>
      <w:ind w:left="714" w:hanging="357"/>
    </w:pPr>
  </w:style>
  <w:style w:type="paragraph" w:customStyle="1" w:styleId="DHBulletlist">
    <w:name w:val="DH Bullet list"/>
    <w:basedOn w:val="DHNumbering"/>
    <w:rsid w:val="007840CE"/>
    <w:pPr>
      <w:tabs>
        <w:tab w:val="clear" w:pos="6"/>
        <w:tab w:val="num" w:pos="360"/>
      </w:tabs>
      <w:ind w:left="360" w:hanging="360"/>
    </w:pPr>
  </w:style>
  <w:style w:type="paragraph" w:customStyle="1" w:styleId="DHSubtitle">
    <w:name w:val="DH Subtitle"/>
    <w:basedOn w:val="Normal"/>
    <w:pPr>
      <w:spacing w:line="500" w:lineRule="exact"/>
    </w:pPr>
    <w:rPr>
      <w:rFonts w:ascii="Times New Roman" w:hAnsi="Times New Roman" w:cs="Times New Roman"/>
      <w:i/>
      <w:sz w:val="46"/>
    </w:rPr>
  </w:style>
  <w:style w:type="paragraph" w:customStyle="1" w:styleId="DHChapterHead">
    <w:name w:val="DH Chapter Head"/>
    <w:basedOn w:val="DHTitle"/>
    <w:rPr>
      <w:b w:val="0"/>
    </w:rPr>
  </w:style>
  <w:style w:type="paragraph" w:customStyle="1" w:styleId="DHFootnote">
    <w:name w:val="DH Footnote"/>
    <w:basedOn w:val="DHTitle"/>
    <w:rPr>
      <w:sz w:val="18"/>
    </w:rPr>
  </w:style>
  <w:style w:type="paragraph" w:customStyle="1" w:styleId="DHSecondaryHeadingOne">
    <w:name w:val="DH Secondary Heading One"/>
    <w:basedOn w:val="DHTitle"/>
    <w:pPr>
      <w:spacing w:line="360" w:lineRule="exact"/>
    </w:pPr>
    <w:rPr>
      <w:b w:val="0"/>
      <w:sz w:val="28"/>
    </w:rPr>
  </w:style>
  <w:style w:type="paragraph" w:customStyle="1" w:styleId="DHSecondaryHeadingTwo">
    <w:name w:val="DH Secondary Heading Two"/>
    <w:basedOn w:val="DHTitle"/>
    <w:pPr>
      <w:spacing w:line="320" w:lineRule="exact"/>
    </w:pPr>
    <w:rPr>
      <w:b w:val="0"/>
      <w:sz w:val="24"/>
    </w:rPr>
  </w:style>
  <w:style w:type="paragraph" w:customStyle="1" w:styleId="DHNotesexample">
    <w:name w:val="DH Notes/example"/>
    <w:basedOn w:val="DHTitle"/>
    <w:pPr>
      <w:spacing w:line="280" w:lineRule="exact"/>
    </w:pPr>
    <w:rPr>
      <w:sz w:val="22"/>
    </w:rPr>
  </w:style>
  <w:style w:type="paragraph" w:customStyle="1" w:styleId="DHRunningHeads">
    <w:name w:val="DH Running Heads"/>
    <w:basedOn w:val="DHTitle"/>
    <w:pPr>
      <w:spacing w:line="240" w:lineRule="exact"/>
    </w:pPr>
    <w:rPr>
      <w:sz w:val="20"/>
    </w:rPr>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character" w:styleId="PageNumber">
    <w:name w:val="page number"/>
    <w:basedOn w:val="DefaultParagraphFont"/>
  </w:style>
  <w:style w:type="character" w:customStyle="1" w:styleId="DHBodycopyChar">
    <w:name w:val="DH Body copy Char"/>
    <w:rPr>
      <w:rFonts w:ascii="Arial" w:hAnsi="Arial"/>
      <w:sz w:val="24"/>
      <w:lang w:val="en-GB" w:eastAsia="en-US" w:bidi="ar-SA"/>
    </w:rPr>
  </w:style>
  <w:style w:type="character" w:styleId="Hyperlink">
    <w:name w:val="Hyperlink"/>
    <w:uiPriority w:val="99"/>
    <w:rPr>
      <w:color w:val="0000FF"/>
      <w:u w:val="single"/>
    </w:rPr>
  </w:style>
  <w:style w:type="paragraph" w:styleId="TOC1">
    <w:name w:val="toc 1"/>
    <w:basedOn w:val="Normal"/>
    <w:next w:val="Normal"/>
    <w:autoRedefine/>
    <w:uiPriority w:val="39"/>
  </w:style>
  <w:style w:type="paragraph" w:styleId="TOC2">
    <w:name w:val="toc 2"/>
    <w:basedOn w:val="Normal"/>
    <w:next w:val="Normal"/>
    <w:autoRedefine/>
    <w:uiPriority w:val="39"/>
    <w:pPr>
      <w:ind w:left="240"/>
    </w:pPr>
  </w:style>
  <w:style w:type="paragraph" w:styleId="TOC3">
    <w:name w:val="toc 3"/>
    <w:basedOn w:val="Normal"/>
    <w:next w:val="Normal"/>
    <w:autoRedefine/>
    <w:uiPriority w:val="39"/>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customStyle="1" w:styleId="Heading6Char">
    <w:name w:val="Heading 6 Char"/>
    <w:link w:val="Heading6"/>
    <w:uiPriority w:val="9"/>
    <w:semiHidden/>
    <w:rsid w:val="00DE618B"/>
    <w:rPr>
      <w:rFonts w:ascii="Calibri" w:eastAsia="Times New Roman" w:hAnsi="Calibri" w:cs="Times New Roman"/>
      <w:b/>
      <w:bCs/>
      <w:sz w:val="22"/>
      <w:szCs w:val="22"/>
      <w:lang w:eastAsia="en-US"/>
    </w:rPr>
  </w:style>
  <w:style w:type="paragraph" w:styleId="BodyText">
    <w:name w:val="Body Text"/>
    <w:basedOn w:val="Normal"/>
    <w:link w:val="BodyTextChar"/>
    <w:rsid w:val="00DE618B"/>
    <w:pPr>
      <w:spacing w:after="120"/>
    </w:pPr>
    <w:rPr>
      <w:rFonts w:cs="Times New Roman"/>
      <w:lang w:eastAsia="en-GB"/>
    </w:rPr>
  </w:style>
  <w:style w:type="character" w:customStyle="1" w:styleId="BodyTextChar">
    <w:name w:val="Body Text Char"/>
    <w:link w:val="BodyText"/>
    <w:rsid w:val="00DE618B"/>
    <w:rPr>
      <w:rFonts w:ascii="Arial" w:hAnsi="Arial"/>
      <w:sz w:val="24"/>
    </w:rPr>
  </w:style>
  <w:style w:type="paragraph" w:styleId="Title">
    <w:name w:val="Title"/>
    <w:basedOn w:val="Normal"/>
    <w:link w:val="TitleChar"/>
    <w:qFormat/>
    <w:rsid w:val="00DE618B"/>
    <w:pPr>
      <w:spacing w:before="120" w:after="120"/>
      <w:jc w:val="center"/>
    </w:pPr>
    <w:rPr>
      <w:rFonts w:cs="Times New Roman"/>
      <w:b/>
      <w:sz w:val="22"/>
      <w:lang w:eastAsia="en-GB"/>
    </w:rPr>
  </w:style>
  <w:style w:type="character" w:customStyle="1" w:styleId="TitleChar">
    <w:name w:val="Title Char"/>
    <w:link w:val="Title"/>
    <w:rsid w:val="00DE618B"/>
    <w:rPr>
      <w:rFonts w:ascii="Arial" w:hAnsi="Arial"/>
      <w:b/>
      <w:sz w:val="22"/>
    </w:rPr>
  </w:style>
  <w:style w:type="paragraph" w:styleId="EndnoteText">
    <w:name w:val="endnote text"/>
    <w:basedOn w:val="Normal"/>
    <w:link w:val="EndnoteTextChar"/>
    <w:semiHidden/>
    <w:rsid w:val="00DE618B"/>
    <w:pPr>
      <w:widowControl w:val="0"/>
    </w:pPr>
    <w:rPr>
      <w:rFonts w:ascii="CG Times" w:hAnsi="CG Times" w:cs="Times New Roman"/>
      <w:snapToGrid w:val="0"/>
    </w:rPr>
  </w:style>
  <w:style w:type="character" w:customStyle="1" w:styleId="EndnoteTextChar">
    <w:name w:val="Endnote Text Char"/>
    <w:link w:val="EndnoteText"/>
    <w:semiHidden/>
    <w:rsid w:val="00DE618B"/>
    <w:rPr>
      <w:rFonts w:ascii="CG Times" w:hAnsi="CG Times"/>
      <w:snapToGrid w:val="0"/>
      <w:sz w:val="24"/>
      <w:lang w:eastAsia="en-US"/>
    </w:rPr>
  </w:style>
  <w:style w:type="paragraph" w:styleId="BodyText2">
    <w:name w:val="Body Text 2"/>
    <w:basedOn w:val="Normal"/>
    <w:link w:val="BodyText2Char"/>
    <w:rsid w:val="00DE618B"/>
    <w:pPr>
      <w:widowControl w:val="0"/>
      <w:tabs>
        <w:tab w:val="left" w:pos="-720"/>
      </w:tabs>
      <w:suppressAutoHyphens/>
      <w:jc w:val="center"/>
    </w:pPr>
    <w:rPr>
      <w:rFonts w:ascii="Garamond" w:hAnsi="Garamond" w:cs="Times New Roman"/>
      <w:b/>
      <w:snapToGrid w:val="0"/>
    </w:rPr>
  </w:style>
  <w:style w:type="character" w:customStyle="1" w:styleId="BodyText2Char">
    <w:name w:val="Body Text 2 Char"/>
    <w:link w:val="BodyText2"/>
    <w:rsid w:val="00DE618B"/>
    <w:rPr>
      <w:rFonts w:ascii="Garamond" w:hAnsi="Garamond"/>
      <w:b/>
      <w:snapToGrid w:val="0"/>
      <w:sz w:val="24"/>
      <w:lang w:eastAsia="en-US"/>
    </w:rPr>
  </w:style>
  <w:style w:type="paragraph" w:styleId="BodyTextIndent">
    <w:name w:val="Body Text Indent"/>
    <w:basedOn w:val="Normal"/>
    <w:link w:val="BodyTextIndentChar"/>
    <w:rsid w:val="00DE618B"/>
    <w:pPr>
      <w:spacing w:after="120"/>
      <w:ind w:left="283"/>
    </w:pPr>
    <w:rPr>
      <w:rFonts w:cs="Times New Roman"/>
      <w:lang w:eastAsia="en-GB"/>
    </w:rPr>
  </w:style>
  <w:style w:type="character" w:customStyle="1" w:styleId="BodyTextIndentChar">
    <w:name w:val="Body Text Indent Char"/>
    <w:link w:val="BodyTextIndent"/>
    <w:rsid w:val="00DE618B"/>
    <w:rPr>
      <w:rFonts w:ascii="Arial" w:hAnsi="Arial"/>
      <w:sz w:val="24"/>
    </w:rPr>
  </w:style>
  <w:style w:type="paragraph" w:styleId="BodyTextIndent2">
    <w:name w:val="Body Text Indent 2"/>
    <w:basedOn w:val="Normal"/>
    <w:link w:val="BodyTextIndent2Char"/>
    <w:rsid w:val="00DE618B"/>
    <w:pPr>
      <w:spacing w:after="120" w:line="480" w:lineRule="auto"/>
      <w:ind w:left="283"/>
    </w:pPr>
    <w:rPr>
      <w:rFonts w:cs="Times New Roman"/>
      <w:lang w:eastAsia="en-GB"/>
    </w:rPr>
  </w:style>
  <w:style w:type="character" w:customStyle="1" w:styleId="BodyTextIndent2Char">
    <w:name w:val="Body Text Indent 2 Char"/>
    <w:link w:val="BodyTextIndent2"/>
    <w:rsid w:val="00DE618B"/>
    <w:rPr>
      <w:rFonts w:ascii="Arial" w:hAnsi="Arial"/>
      <w:sz w:val="24"/>
    </w:rPr>
  </w:style>
  <w:style w:type="paragraph" w:customStyle="1" w:styleId="Style0">
    <w:name w:val="Style0"/>
    <w:rsid w:val="00DE618B"/>
    <w:rPr>
      <w:rFonts w:ascii="Arial" w:hAnsi="Arial"/>
      <w:snapToGrid w:val="0"/>
      <w:sz w:val="24"/>
      <w:lang w:eastAsia="en-US"/>
    </w:rPr>
  </w:style>
  <w:style w:type="table" w:styleId="TableGrid">
    <w:name w:val="Table Grid"/>
    <w:aliases w:val="Header Table Grid"/>
    <w:basedOn w:val="TableNormal"/>
    <w:rsid w:val="00DE618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ectionX">
    <w:name w:val="Section X"/>
    <w:basedOn w:val="DHTitle"/>
    <w:next w:val="Normal"/>
    <w:rsid w:val="009833A3"/>
    <w:pPr>
      <w:pageBreakBefore/>
    </w:pPr>
    <w:rPr>
      <w:rFonts w:ascii="Arial Bold" w:hAnsi="Arial Bold"/>
    </w:rPr>
  </w:style>
  <w:style w:type="paragraph" w:styleId="ListParagraph">
    <w:name w:val="List Paragraph"/>
    <w:basedOn w:val="Normal"/>
    <w:qFormat/>
    <w:rsid w:val="00DE618B"/>
    <w:pPr>
      <w:ind w:left="720"/>
      <w:contextualSpacing/>
    </w:pPr>
    <w:rPr>
      <w:rFonts w:eastAsia="Calibri"/>
      <w:szCs w:val="24"/>
      <w:lang w:eastAsia="en-GB"/>
    </w:rPr>
  </w:style>
  <w:style w:type="paragraph" w:customStyle="1" w:styleId="BodyText1">
    <w:name w:val="Body Text1"/>
    <w:basedOn w:val="Normal"/>
    <w:rsid w:val="00BF6FDA"/>
    <w:pPr>
      <w:overflowPunct w:val="0"/>
      <w:autoSpaceDE w:val="0"/>
      <w:autoSpaceDN w:val="0"/>
      <w:adjustRightInd w:val="0"/>
      <w:spacing w:before="240" w:after="120"/>
      <w:textAlignment w:val="baseline"/>
    </w:pPr>
    <w:rPr>
      <w:rFonts w:cs="Times New Roman"/>
      <w:noProof/>
      <w:sz w:val="20"/>
      <w:lang w:val="en-US"/>
    </w:rPr>
  </w:style>
  <w:style w:type="paragraph" w:styleId="BalloonText">
    <w:name w:val="Balloon Text"/>
    <w:basedOn w:val="Normal"/>
    <w:link w:val="BalloonTextChar"/>
    <w:uiPriority w:val="99"/>
    <w:semiHidden/>
    <w:unhideWhenUsed/>
    <w:rsid w:val="00BF6FDA"/>
    <w:rPr>
      <w:rFonts w:ascii="Tahoma" w:hAnsi="Tahoma" w:cs="Tahoma"/>
      <w:sz w:val="16"/>
      <w:szCs w:val="16"/>
    </w:rPr>
  </w:style>
  <w:style w:type="character" w:customStyle="1" w:styleId="BalloonTextChar">
    <w:name w:val="Balloon Text Char"/>
    <w:link w:val="BalloonText"/>
    <w:uiPriority w:val="99"/>
    <w:semiHidden/>
    <w:rsid w:val="00BF6FDA"/>
    <w:rPr>
      <w:rFonts w:ascii="Tahoma" w:hAnsi="Tahoma" w:cs="Tahoma"/>
      <w:sz w:val="16"/>
      <w:szCs w:val="16"/>
      <w:lang w:eastAsia="en-US"/>
    </w:rPr>
  </w:style>
  <w:style w:type="character" w:styleId="CommentReference">
    <w:name w:val="annotation reference"/>
    <w:semiHidden/>
    <w:rsid w:val="000D7145"/>
    <w:rPr>
      <w:sz w:val="16"/>
      <w:szCs w:val="16"/>
    </w:rPr>
  </w:style>
  <w:style w:type="paragraph" w:styleId="CommentText">
    <w:name w:val="annotation text"/>
    <w:basedOn w:val="Normal"/>
    <w:semiHidden/>
    <w:rsid w:val="000D7145"/>
    <w:rPr>
      <w:rFonts w:cs="Times New Roman"/>
      <w:sz w:val="20"/>
      <w:lang w:eastAsia="en-GB"/>
    </w:rPr>
  </w:style>
  <w:style w:type="paragraph" w:customStyle="1" w:styleId="10">
    <w:name w:val="10"/>
    <w:basedOn w:val="Normal"/>
    <w:rsid w:val="003457E3"/>
    <w:pPr>
      <w:numPr>
        <w:ilvl w:val="6"/>
        <w:numId w:val="1"/>
      </w:numPr>
      <w:tabs>
        <w:tab w:val="clear" w:pos="4252"/>
        <w:tab w:val="num" w:pos="0"/>
      </w:tabs>
      <w:spacing w:after="240"/>
      <w:ind w:left="0" w:firstLine="0"/>
      <w:jc w:val="both"/>
    </w:pPr>
    <w:rPr>
      <w:i/>
      <w:sz w:val="22"/>
      <w:szCs w:val="22"/>
    </w:rPr>
  </w:style>
  <w:style w:type="paragraph" w:styleId="CommentSubject">
    <w:name w:val="annotation subject"/>
    <w:basedOn w:val="CommentText"/>
    <w:next w:val="CommentText"/>
    <w:semiHidden/>
    <w:rsid w:val="006B1655"/>
    <w:rPr>
      <w:rFonts w:cs="Arial"/>
      <w:b/>
      <w:bCs/>
      <w:lang w:eastAsia="en-US"/>
    </w:rPr>
  </w:style>
  <w:style w:type="paragraph" w:customStyle="1" w:styleId="ONEH1">
    <w:name w:val="ONE_H1"/>
    <w:basedOn w:val="Normal"/>
    <w:next w:val="Normal"/>
    <w:autoRedefine/>
    <w:rsid w:val="00DF2091"/>
    <w:pPr>
      <w:keepNext/>
      <w:numPr>
        <w:numId w:val="28"/>
      </w:numPr>
      <w:tabs>
        <w:tab w:val="clear" w:pos="360"/>
        <w:tab w:val="num" w:pos="709"/>
      </w:tabs>
      <w:spacing w:before="120" w:after="120"/>
      <w:ind w:left="709" w:hanging="709"/>
    </w:pPr>
    <w:rPr>
      <w:rFonts w:ascii="Arial Bold" w:hAnsi="Arial Bold"/>
      <w:b/>
      <w:smallCaps/>
      <w:sz w:val="28"/>
      <w:szCs w:val="28"/>
    </w:rPr>
  </w:style>
  <w:style w:type="paragraph" w:customStyle="1" w:styleId="ONEH2">
    <w:name w:val="ONE_H2"/>
    <w:basedOn w:val="Normal"/>
    <w:autoRedefine/>
    <w:rsid w:val="001E14F1"/>
    <w:pPr>
      <w:numPr>
        <w:ilvl w:val="1"/>
        <w:numId w:val="28"/>
      </w:numPr>
      <w:tabs>
        <w:tab w:val="clear" w:pos="1440"/>
        <w:tab w:val="num" w:pos="851"/>
      </w:tabs>
      <w:spacing w:before="60" w:after="60"/>
      <w:ind w:left="851" w:hanging="709"/>
      <w:jc w:val="both"/>
    </w:pPr>
    <w:rPr>
      <w:sz w:val="22"/>
      <w:szCs w:val="22"/>
    </w:rPr>
  </w:style>
  <w:style w:type="paragraph" w:customStyle="1" w:styleId="StyleHeading2">
    <w:name w:val="Style Heading 2"/>
    <w:basedOn w:val="Normal"/>
    <w:link w:val="StyleHeading2Char"/>
    <w:rsid w:val="002F5AC9"/>
  </w:style>
  <w:style w:type="paragraph" w:customStyle="1" w:styleId="TableHead">
    <w:name w:val="Table Head"/>
    <w:basedOn w:val="Normal"/>
    <w:rsid w:val="002B00A6"/>
    <w:pPr>
      <w:spacing w:before="120" w:after="120"/>
      <w:ind w:left="74"/>
    </w:pPr>
    <w:rPr>
      <w:b/>
      <w:iCs/>
      <w:smallCaps/>
      <w:sz w:val="22"/>
      <w:szCs w:val="22"/>
    </w:rPr>
  </w:style>
  <w:style w:type="paragraph" w:customStyle="1" w:styleId="Table">
    <w:name w:val="Table"/>
    <w:basedOn w:val="Normal"/>
    <w:link w:val="TableChar"/>
    <w:rsid w:val="000759C3"/>
    <w:pPr>
      <w:overflowPunct w:val="0"/>
      <w:autoSpaceDE w:val="0"/>
      <w:autoSpaceDN w:val="0"/>
      <w:adjustRightInd w:val="0"/>
      <w:spacing w:before="40" w:after="40"/>
      <w:ind w:right="130"/>
      <w:textAlignment w:val="baseline"/>
    </w:pPr>
    <w:rPr>
      <w:rFonts w:cs="Times New Roman"/>
      <w:bCs/>
      <w:sz w:val="20"/>
    </w:rPr>
  </w:style>
  <w:style w:type="paragraph" w:customStyle="1" w:styleId="Indented">
    <w:name w:val="Indented"/>
    <w:basedOn w:val="Normal"/>
    <w:rsid w:val="00695658"/>
    <w:pPr>
      <w:ind w:left="851"/>
    </w:pPr>
    <w:rPr>
      <w:sz w:val="22"/>
    </w:rPr>
  </w:style>
  <w:style w:type="paragraph" w:customStyle="1" w:styleId="StyleSectionXBottomSinglesolidlineAuto05ptLinewi">
    <w:name w:val="Style Section X + Bottom: (Single solid line Auto  0.5 pt Line wi..."/>
    <w:basedOn w:val="SectionX"/>
    <w:rsid w:val="002B00A6"/>
    <w:pPr>
      <w:pBdr>
        <w:bottom w:val="single" w:sz="4" w:space="1" w:color="auto"/>
      </w:pBdr>
      <w:spacing w:before="400" w:after="120" w:line="240" w:lineRule="auto"/>
    </w:pPr>
  </w:style>
  <w:style w:type="paragraph" w:customStyle="1" w:styleId="StyleSectionXBottomSinglesolidlineAuto05ptLinewi1">
    <w:name w:val="Style Section X + Bottom: (Single solid line Auto  0.5 pt Line wi...1"/>
    <w:basedOn w:val="SectionX"/>
    <w:autoRedefine/>
    <w:rsid w:val="00695658"/>
    <w:pPr>
      <w:numPr>
        <w:numId w:val="2"/>
      </w:numPr>
      <w:pBdr>
        <w:bottom w:val="single" w:sz="4" w:space="0" w:color="auto"/>
      </w:pBdr>
      <w:tabs>
        <w:tab w:val="left" w:pos="2552"/>
      </w:tabs>
      <w:spacing w:line="240" w:lineRule="auto"/>
    </w:pPr>
    <w:rPr>
      <w:rFonts w:ascii="Arial" w:hAnsi="Arial"/>
    </w:rPr>
  </w:style>
  <w:style w:type="paragraph" w:customStyle="1" w:styleId="ONEH3">
    <w:name w:val="ONE_H3"/>
    <w:basedOn w:val="Normal"/>
    <w:autoRedefine/>
    <w:rsid w:val="0055446D"/>
    <w:pPr>
      <w:numPr>
        <w:ilvl w:val="2"/>
        <w:numId w:val="28"/>
      </w:numPr>
      <w:tabs>
        <w:tab w:val="clear" w:pos="2520"/>
        <w:tab w:val="num" w:pos="1701"/>
      </w:tabs>
      <w:spacing w:before="60" w:after="60"/>
      <w:ind w:left="1701" w:hanging="850"/>
    </w:pPr>
    <w:rPr>
      <w:sz w:val="22"/>
      <w:szCs w:val="22"/>
    </w:rPr>
  </w:style>
  <w:style w:type="paragraph" w:customStyle="1" w:styleId="THREEH1">
    <w:name w:val="THREE_H1"/>
    <w:basedOn w:val="Heading1"/>
    <w:next w:val="StyleHeading2"/>
    <w:autoRedefine/>
    <w:rsid w:val="00C6039A"/>
    <w:pPr>
      <w:tabs>
        <w:tab w:val="num" w:pos="720"/>
      </w:tabs>
      <w:spacing w:before="120" w:after="60"/>
      <w:ind w:left="720" w:hanging="360"/>
    </w:pPr>
    <w:rPr>
      <w:color w:val="auto"/>
      <w:sz w:val="22"/>
    </w:rPr>
  </w:style>
  <w:style w:type="paragraph" w:customStyle="1" w:styleId="FOURH1">
    <w:name w:val="FOUR_H1"/>
    <w:basedOn w:val="Normal"/>
    <w:next w:val="Normal"/>
    <w:rsid w:val="00602561"/>
    <w:pPr>
      <w:numPr>
        <w:numId w:val="4"/>
      </w:numPr>
    </w:pPr>
    <w:rPr>
      <w:b/>
      <w:caps/>
      <w:sz w:val="22"/>
    </w:rPr>
  </w:style>
  <w:style w:type="paragraph" w:customStyle="1" w:styleId="FOURH2">
    <w:name w:val="FOUR_H2"/>
    <w:basedOn w:val="Normal"/>
    <w:rsid w:val="00B119F6"/>
    <w:pPr>
      <w:numPr>
        <w:ilvl w:val="1"/>
        <w:numId w:val="4"/>
      </w:numPr>
      <w:tabs>
        <w:tab w:val="clear" w:pos="1440"/>
        <w:tab w:val="num" w:pos="851"/>
      </w:tabs>
      <w:ind w:left="851" w:hanging="709"/>
    </w:pPr>
    <w:rPr>
      <w:sz w:val="22"/>
    </w:rPr>
  </w:style>
  <w:style w:type="paragraph" w:customStyle="1" w:styleId="FOURH3">
    <w:name w:val="FOUR_H3"/>
    <w:basedOn w:val="Normal"/>
    <w:rsid w:val="00AB20A2"/>
    <w:pPr>
      <w:numPr>
        <w:ilvl w:val="2"/>
        <w:numId w:val="4"/>
      </w:numPr>
      <w:tabs>
        <w:tab w:val="clear" w:pos="2520"/>
        <w:tab w:val="left" w:pos="1276"/>
      </w:tabs>
      <w:spacing w:after="120"/>
      <w:ind w:left="1276" w:hanging="556"/>
      <w:jc w:val="both"/>
    </w:pPr>
    <w:rPr>
      <w:sz w:val="22"/>
      <w:szCs w:val="22"/>
    </w:rPr>
  </w:style>
  <w:style w:type="paragraph" w:customStyle="1" w:styleId="Decbullet">
    <w:name w:val="Dec bullet"/>
    <w:basedOn w:val="Normal"/>
    <w:rsid w:val="007A046E"/>
    <w:pPr>
      <w:numPr>
        <w:numId w:val="5"/>
      </w:numPr>
      <w:tabs>
        <w:tab w:val="clear" w:pos="2030"/>
        <w:tab w:val="num" w:pos="2127"/>
      </w:tabs>
      <w:ind w:left="2127" w:hanging="425"/>
    </w:pPr>
    <w:rPr>
      <w:sz w:val="22"/>
    </w:rPr>
  </w:style>
  <w:style w:type="paragraph" w:customStyle="1" w:styleId="Bull">
    <w:name w:val="Bull"/>
    <w:basedOn w:val="Normal"/>
    <w:rsid w:val="007A046E"/>
    <w:pPr>
      <w:numPr>
        <w:numId w:val="6"/>
      </w:numPr>
      <w:tabs>
        <w:tab w:val="clear" w:pos="2313"/>
        <w:tab w:val="num" w:pos="1701"/>
      </w:tabs>
      <w:spacing w:before="20" w:after="20"/>
      <w:ind w:left="1701" w:hanging="425"/>
    </w:pPr>
    <w:rPr>
      <w:sz w:val="22"/>
    </w:rPr>
  </w:style>
  <w:style w:type="paragraph" w:customStyle="1" w:styleId="Style11ptBoldJustified">
    <w:name w:val="Style 11 pt Bold Justified"/>
    <w:basedOn w:val="Normal"/>
    <w:rsid w:val="000F0641"/>
    <w:pPr>
      <w:keepNext/>
      <w:jc w:val="both"/>
    </w:pPr>
    <w:rPr>
      <w:b/>
      <w:bCs/>
      <w:sz w:val="22"/>
      <w:szCs w:val="22"/>
    </w:rPr>
  </w:style>
  <w:style w:type="paragraph" w:customStyle="1" w:styleId="FOURpara">
    <w:name w:val="FOUR_para"/>
    <w:basedOn w:val="Normal"/>
    <w:rsid w:val="00536B66"/>
    <w:pPr>
      <w:keepNext/>
      <w:numPr>
        <w:numId w:val="7"/>
      </w:numPr>
      <w:tabs>
        <w:tab w:val="clear" w:pos="2574"/>
        <w:tab w:val="num" w:pos="1418"/>
      </w:tabs>
      <w:jc w:val="both"/>
    </w:pPr>
    <w:rPr>
      <w:b/>
      <w:bCs/>
      <w:sz w:val="22"/>
      <w:szCs w:val="22"/>
    </w:rPr>
  </w:style>
  <w:style w:type="paragraph" w:customStyle="1" w:styleId="FIVEH1">
    <w:name w:val="FIVE_H1"/>
    <w:basedOn w:val="Normal"/>
    <w:next w:val="Normal"/>
    <w:rsid w:val="00B010A7"/>
    <w:pPr>
      <w:numPr>
        <w:numId w:val="8"/>
      </w:numPr>
      <w:tabs>
        <w:tab w:val="left" w:pos="-720"/>
      </w:tabs>
      <w:suppressAutoHyphens/>
      <w:jc w:val="both"/>
    </w:pPr>
    <w:rPr>
      <w:b/>
      <w:caps/>
      <w:sz w:val="22"/>
    </w:rPr>
  </w:style>
  <w:style w:type="paragraph" w:customStyle="1" w:styleId="FIVEH2">
    <w:name w:val="FIVE_H2"/>
    <w:basedOn w:val="Normal"/>
    <w:rsid w:val="00B010A7"/>
    <w:pPr>
      <w:numPr>
        <w:ilvl w:val="1"/>
        <w:numId w:val="8"/>
      </w:numPr>
      <w:tabs>
        <w:tab w:val="left" w:pos="851"/>
      </w:tabs>
      <w:suppressAutoHyphens/>
      <w:spacing w:before="60" w:after="60"/>
      <w:ind w:left="851" w:hanging="709"/>
      <w:jc w:val="both"/>
    </w:pPr>
    <w:rPr>
      <w:sz w:val="22"/>
    </w:rPr>
  </w:style>
  <w:style w:type="paragraph" w:customStyle="1" w:styleId="CostTab">
    <w:name w:val="CostTab"/>
    <w:basedOn w:val="Normal"/>
    <w:rsid w:val="00026C87"/>
    <w:pPr>
      <w:spacing w:before="40" w:after="40"/>
    </w:pPr>
    <w:rPr>
      <w:sz w:val="22"/>
      <w:szCs w:val="22"/>
    </w:rPr>
  </w:style>
  <w:style w:type="paragraph" w:customStyle="1" w:styleId="Part">
    <w:name w:val="Part"/>
    <w:basedOn w:val="Normal"/>
    <w:next w:val="Normal"/>
    <w:rsid w:val="00131AD6"/>
    <w:pPr>
      <w:numPr>
        <w:numId w:val="9"/>
      </w:numPr>
      <w:ind w:hanging="1134"/>
    </w:pPr>
    <w:rPr>
      <w:b/>
      <w:color w:val="009966"/>
      <w:sz w:val="32"/>
    </w:rPr>
  </w:style>
  <w:style w:type="paragraph" w:customStyle="1" w:styleId="LeftSide">
    <w:name w:val="LeftSide"/>
    <w:basedOn w:val="Normal"/>
    <w:link w:val="LeftSideChar"/>
    <w:rsid w:val="009833A3"/>
    <w:pPr>
      <w:spacing w:before="60" w:after="60"/>
      <w:jc w:val="both"/>
    </w:pPr>
    <w:rPr>
      <w:sz w:val="22"/>
    </w:rPr>
  </w:style>
  <w:style w:type="character" w:customStyle="1" w:styleId="LeftSideChar">
    <w:name w:val="LeftSide Char"/>
    <w:link w:val="LeftSide"/>
    <w:rsid w:val="009833A3"/>
    <w:rPr>
      <w:rFonts w:ascii="Arial" w:hAnsi="Arial" w:cs="Arial"/>
      <w:sz w:val="22"/>
      <w:lang w:val="en-GB" w:eastAsia="en-US" w:bidi="ar-SA"/>
    </w:rPr>
  </w:style>
  <w:style w:type="paragraph" w:customStyle="1" w:styleId="THREEH2">
    <w:name w:val="THREE_H2"/>
    <w:basedOn w:val="Normal"/>
    <w:rsid w:val="00B16E09"/>
    <w:pPr>
      <w:numPr>
        <w:ilvl w:val="1"/>
        <w:numId w:val="3"/>
      </w:numPr>
      <w:tabs>
        <w:tab w:val="left" w:pos="851"/>
      </w:tabs>
      <w:spacing w:before="60" w:after="60"/>
      <w:ind w:left="851" w:hanging="567"/>
    </w:pPr>
    <w:rPr>
      <w:i/>
      <w:iCs/>
      <w:sz w:val="22"/>
    </w:rPr>
  </w:style>
  <w:style w:type="paragraph" w:customStyle="1" w:styleId="EIGHTH1">
    <w:name w:val="EIGHT_H1"/>
    <w:basedOn w:val="Normal"/>
    <w:rsid w:val="00FB5FD5"/>
    <w:pPr>
      <w:numPr>
        <w:numId w:val="10"/>
      </w:numPr>
      <w:tabs>
        <w:tab w:val="clear" w:pos="720"/>
      </w:tabs>
      <w:suppressAutoHyphens/>
      <w:ind w:left="709" w:hanging="709"/>
    </w:pPr>
    <w:rPr>
      <w:b/>
      <w:sz w:val="22"/>
    </w:rPr>
  </w:style>
  <w:style w:type="paragraph" w:customStyle="1" w:styleId="EIGHTH2">
    <w:name w:val="EIGHT_H2"/>
    <w:basedOn w:val="Normal"/>
    <w:rsid w:val="00FB5FD5"/>
    <w:pPr>
      <w:numPr>
        <w:ilvl w:val="1"/>
        <w:numId w:val="10"/>
      </w:numPr>
      <w:tabs>
        <w:tab w:val="clear" w:pos="1440"/>
        <w:tab w:val="left" w:pos="851"/>
      </w:tabs>
      <w:suppressAutoHyphens/>
      <w:spacing w:before="60" w:after="60"/>
      <w:ind w:left="851" w:hanging="709"/>
    </w:pPr>
    <w:rPr>
      <w:sz w:val="22"/>
    </w:rPr>
  </w:style>
  <w:style w:type="paragraph" w:customStyle="1" w:styleId="H2">
    <w:name w:val="H2"/>
    <w:basedOn w:val="Normal"/>
    <w:rsid w:val="00536B66"/>
  </w:style>
  <w:style w:type="paragraph" w:customStyle="1" w:styleId="H3">
    <w:name w:val="H 3"/>
    <w:basedOn w:val="Normal"/>
    <w:rsid w:val="00536B66"/>
    <w:pPr>
      <w:numPr>
        <w:ilvl w:val="2"/>
        <w:numId w:val="10"/>
      </w:numPr>
    </w:pPr>
  </w:style>
  <w:style w:type="paragraph" w:customStyle="1" w:styleId="NINEH1">
    <w:name w:val="NINE_H1"/>
    <w:basedOn w:val="Normal"/>
    <w:rsid w:val="00FB5FD5"/>
    <w:pPr>
      <w:numPr>
        <w:numId w:val="11"/>
      </w:numPr>
      <w:suppressAutoHyphens/>
    </w:pPr>
    <w:rPr>
      <w:b/>
      <w:sz w:val="22"/>
    </w:rPr>
  </w:style>
  <w:style w:type="paragraph" w:customStyle="1" w:styleId="NINEH2">
    <w:name w:val="NINE_H2"/>
    <w:basedOn w:val="Normal"/>
    <w:rsid w:val="005E5771"/>
    <w:pPr>
      <w:numPr>
        <w:ilvl w:val="1"/>
        <w:numId w:val="11"/>
      </w:numPr>
      <w:tabs>
        <w:tab w:val="clear" w:pos="1440"/>
        <w:tab w:val="num" w:pos="851"/>
      </w:tabs>
      <w:suppressAutoHyphens/>
      <w:ind w:left="851" w:hanging="709"/>
    </w:pPr>
    <w:rPr>
      <w:sz w:val="22"/>
      <w:szCs w:val="22"/>
    </w:rPr>
  </w:style>
  <w:style w:type="paragraph" w:customStyle="1" w:styleId="HH2">
    <w:name w:val="HH2"/>
    <w:basedOn w:val="Normal"/>
    <w:rsid w:val="00FB5FD5"/>
  </w:style>
  <w:style w:type="paragraph" w:customStyle="1" w:styleId="Address">
    <w:name w:val="Address"/>
    <w:basedOn w:val="Normal"/>
    <w:rsid w:val="00B96BFB"/>
    <w:pPr>
      <w:spacing w:before="20" w:after="20"/>
      <w:ind w:left="709"/>
    </w:pPr>
    <w:rPr>
      <w:sz w:val="22"/>
    </w:rPr>
  </w:style>
  <w:style w:type="paragraph" w:customStyle="1" w:styleId="Style1">
    <w:name w:val="Style1"/>
    <w:basedOn w:val="Normal"/>
    <w:rsid w:val="00E60B47"/>
    <w:pPr>
      <w:numPr>
        <w:numId w:val="12"/>
      </w:numPr>
    </w:pPr>
    <w:rPr>
      <w:color w:val="009966"/>
      <w:sz w:val="28"/>
    </w:rPr>
  </w:style>
  <w:style w:type="character" w:customStyle="1" w:styleId="TableChar">
    <w:name w:val="Table Char"/>
    <w:link w:val="Table"/>
    <w:rsid w:val="000759C3"/>
    <w:rPr>
      <w:rFonts w:ascii="Arial" w:hAnsi="Arial"/>
      <w:bCs/>
      <w:lang w:val="en-GB" w:eastAsia="en-US" w:bidi="ar-SA"/>
    </w:rPr>
  </w:style>
  <w:style w:type="paragraph" w:customStyle="1" w:styleId="SIXH1">
    <w:name w:val="SIX_H1"/>
    <w:basedOn w:val="Normal"/>
    <w:next w:val="Normal"/>
    <w:autoRedefine/>
    <w:rsid w:val="005E6657"/>
    <w:pPr>
      <w:keepNext/>
      <w:numPr>
        <w:numId w:val="13"/>
      </w:numPr>
      <w:spacing w:before="120" w:after="120"/>
      <w:ind w:left="709" w:hanging="709"/>
      <w:jc w:val="both"/>
    </w:pPr>
    <w:rPr>
      <w:rFonts w:ascii="Arial Bold" w:hAnsi="Arial Bold"/>
      <w:b/>
      <w:bCs/>
      <w:smallCaps/>
      <w:sz w:val="28"/>
      <w:szCs w:val="28"/>
    </w:rPr>
  </w:style>
  <w:style w:type="paragraph" w:customStyle="1" w:styleId="SIXH2">
    <w:name w:val="SIX_H2"/>
    <w:basedOn w:val="Normal"/>
    <w:rsid w:val="00DF2091"/>
    <w:pPr>
      <w:numPr>
        <w:ilvl w:val="1"/>
        <w:numId w:val="13"/>
      </w:numPr>
      <w:tabs>
        <w:tab w:val="clear" w:pos="1440"/>
        <w:tab w:val="num" w:pos="851"/>
      </w:tabs>
      <w:spacing w:before="60" w:after="60"/>
      <w:ind w:left="851" w:hanging="709"/>
      <w:jc w:val="both"/>
    </w:pPr>
    <w:rPr>
      <w:sz w:val="22"/>
    </w:rPr>
  </w:style>
  <w:style w:type="paragraph" w:customStyle="1" w:styleId="HHH2">
    <w:name w:val="HHH2"/>
    <w:basedOn w:val="Normal"/>
    <w:rsid w:val="00905394"/>
  </w:style>
  <w:style w:type="paragraph" w:customStyle="1" w:styleId="PQQbullet">
    <w:name w:val="PQQ bullet"/>
    <w:basedOn w:val="Normal"/>
    <w:rsid w:val="00CC6078"/>
    <w:pPr>
      <w:numPr>
        <w:numId w:val="14"/>
      </w:numPr>
      <w:tabs>
        <w:tab w:val="clear" w:pos="1069"/>
      </w:tabs>
      <w:ind w:left="1440"/>
      <w:jc w:val="both"/>
    </w:pPr>
    <w:rPr>
      <w:rFonts w:cs="Times New Roman"/>
      <w:sz w:val="22"/>
      <w:szCs w:val="22"/>
      <w:lang w:eastAsia="en-GB"/>
    </w:rPr>
  </w:style>
  <w:style w:type="paragraph" w:customStyle="1" w:styleId="LevelA1">
    <w:name w:val="Level A1"/>
    <w:basedOn w:val="Heading1"/>
    <w:next w:val="Textindent"/>
    <w:link w:val="LevelA1Char"/>
    <w:rsid w:val="00CC6078"/>
    <w:pPr>
      <w:keepNext w:val="0"/>
      <w:numPr>
        <w:numId w:val="17"/>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Section">
    <w:name w:val="Section"/>
    <w:basedOn w:val="Normal"/>
    <w:next w:val="Normal"/>
    <w:rsid w:val="00CC6078"/>
    <w:pPr>
      <w:numPr>
        <w:numId w:val="15"/>
      </w:numPr>
      <w:spacing w:before="120" w:after="120"/>
    </w:pPr>
    <w:rPr>
      <w:rFonts w:cs="Times New Roman"/>
      <w:sz w:val="28"/>
      <w:szCs w:val="24"/>
      <w:lang w:eastAsia="en-GB"/>
    </w:rPr>
  </w:style>
  <w:style w:type="paragraph" w:customStyle="1" w:styleId="Qtable">
    <w:name w:val="Q_table"/>
    <w:basedOn w:val="Normal"/>
    <w:rsid w:val="00CC6078"/>
    <w:pPr>
      <w:spacing w:before="60" w:after="60"/>
    </w:pPr>
    <w:rPr>
      <w:rFonts w:cs="Times New Roman"/>
      <w:b/>
      <w:bCs/>
      <w:sz w:val="18"/>
      <w:szCs w:val="18"/>
      <w:lang w:eastAsia="en-GB"/>
    </w:rPr>
  </w:style>
  <w:style w:type="paragraph" w:customStyle="1" w:styleId="Textindent">
    <w:name w:val="Text indent"/>
    <w:basedOn w:val="LevelA1"/>
    <w:link w:val="TextindentChar"/>
    <w:rsid w:val="00CC6078"/>
    <w:pPr>
      <w:numPr>
        <w:numId w:val="0"/>
      </w:numPr>
      <w:ind w:left="900"/>
    </w:pPr>
  </w:style>
  <w:style w:type="paragraph" w:customStyle="1" w:styleId="ResponseTable">
    <w:name w:val="Response Table"/>
    <w:basedOn w:val="Normal"/>
    <w:rsid w:val="00CC6078"/>
    <w:pPr>
      <w:spacing w:before="60" w:after="60"/>
    </w:pPr>
    <w:rPr>
      <w:rFonts w:cs="Times New Roman"/>
      <w:color w:val="0000FF"/>
      <w:sz w:val="20"/>
      <w:lang w:eastAsia="en-GB"/>
    </w:rPr>
  </w:style>
  <w:style w:type="character" w:customStyle="1" w:styleId="LevelA1Char">
    <w:name w:val="Level A1 Char"/>
    <w:link w:val="LevelA1"/>
    <w:rsid w:val="00CC6078"/>
    <w:rPr>
      <w:rFonts w:ascii="Arial" w:eastAsia="Arial" w:hAnsi="Arial" w:cs="Arial"/>
      <w:b/>
      <w:bCs/>
      <w:kern w:val="32"/>
      <w:sz w:val="22"/>
      <w:szCs w:val="24"/>
      <w:lang w:val="en-GB" w:eastAsia="en-GB" w:bidi="ar-SA"/>
    </w:rPr>
  </w:style>
  <w:style w:type="character" w:customStyle="1" w:styleId="TextindentChar">
    <w:name w:val="Text indent Char"/>
    <w:link w:val="Textindent"/>
    <w:rsid w:val="00CC6078"/>
    <w:rPr>
      <w:rFonts w:ascii="Arial" w:eastAsia="Arial" w:hAnsi="Arial" w:cs="Arial"/>
      <w:b/>
      <w:bCs/>
      <w:kern w:val="32"/>
      <w:sz w:val="22"/>
      <w:szCs w:val="24"/>
      <w:lang w:val="en-GB" w:eastAsia="en-GB" w:bidi="ar-SA"/>
    </w:rPr>
  </w:style>
  <w:style w:type="paragraph" w:customStyle="1" w:styleId="LevelD1">
    <w:name w:val="Level D1"/>
    <w:basedOn w:val="Normal"/>
    <w:next w:val="Textindent"/>
    <w:rsid w:val="00CC6078"/>
    <w:pPr>
      <w:numPr>
        <w:numId w:val="19"/>
      </w:numPr>
      <w:tabs>
        <w:tab w:val="clear" w:pos="720"/>
        <w:tab w:val="num" w:pos="900"/>
      </w:tabs>
      <w:spacing w:before="60" w:after="60"/>
      <w:ind w:left="900" w:hanging="540"/>
      <w:jc w:val="both"/>
      <w:outlineLvl w:val="0"/>
    </w:pPr>
    <w:rPr>
      <w:rFonts w:eastAsia="Arial"/>
      <w:b/>
      <w:kern w:val="32"/>
      <w:sz w:val="22"/>
      <w:szCs w:val="24"/>
      <w:lang w:eastAsia="en-GB"/>
    </w:rPr>
  </w:style>
  <w:style w:type="paragraph" w:customStyle="1" w:styleId="LevelB1">
    <w:name w:val="Level B1"/>
    <w:basedOn w:val="Heading1"/>
    <w:next w:val="Normal"/>
    <w:rsid w:val="00CC6078"/>
    <w:pPr>
      <w:keepNext w:val="0"/>
      <w:numPr>
        <w:numId w:val="16"/>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LevelC1">
    <w:name w:val="Level C1"/>
    <w:basedOn w:val="Normal"/>
    <w:next w:val="Textindent"/>
    <w:rsid w:val="00CC6078"/>
    <w:pPr>
      <w:keepNext/>
      <w:numPr>
        <w:numId w:val="18"/>
      </w:numPr>
      <w:tabs>
        <w:tab w:val="clear" w:pos="720"/>
        <w:tab w:val="num" w:pos="900"/>
      </w:tabs>
      <w:spacing w:before="120" w:after="120"/>
      <w:ind w:left="900" w:hanging="540"/>
      <w:jc w:val="both"/>
    </w:pPr>
    <w:rPr>
      <w:rFonts w:cs="Times New Roman"/>
      <w:b/>
      <w:sz w:val="22"/>
      <w:szCs w:val="22"/>
      <w:lang w:eastAsia="en-GB"/>
    </w:rPr>
  </w:style>
  <w:style w:type="character" w:customStyle="1" w:styleId="StyleHeading2Char">
    <w:name w:val="Style Heading 2 Char"/>
    <w:link w:val="StyleHeading2"/>
    <w:rsid w:val="00215250"/>
    <w:rPr>
      <w:rFonts w:ascii="Arial" w:hAnsi="Arial" w:cs="Arial"/>
      <w:sz w:val="24"/>
      <w:lang w:val="en-GB" w:eastAsia="en-US" w:bidi="ar-SA"/>
    </w:rPr>
  </w:style>
  <w:style w:type="paragraph" w:customStyle="1" w:styleId="KLegalHeading3">
    <w:name w:val="KLegal Heading 3"/>
    <w:basedOn w:val="Normal"/>
    <w:next w:val="Normal"/>
    <w:rsid w:val="00DC356C"/>
    <w:pPr>
      <w:keepNext/>
      <w:numPr>
        <w:ilvl w:val="2"/>
        <w:numId w:val="20"/>
      </w:numPr>
      <w:tabs>
        <w:tab w:val="clear" w:pos="720"/>
      </w:tabs>
      <w:overflowPunct w:val="0"/>
      <w:autoSpaceDE w:val="0"/>
      <w:autoSpaceDN w:val="0"/>
      <w:adjustRightInd w:val="0"/>
      <w:spacing w:after="220"/>
      <w:ind w:left="1440" w:hanging="720"/>
      <w:jc w:val="both"/>
      <w:textAlignment w:val="baseline"/>
    </w:pPr>
    <w:rPr>
      <w:rFonts w:ascii="Times New Roman" w:hAnsi="Times New Roman" w:cs="Times New Roman"/>
      <w:b/>
      <w:sz w:val="22"/>
    </w:rPr>
  </w:style>
  <w:style w:type="paragraph" w:customStyle="1" w:styleId="KLegalHeading4">
    <w:name w:val="KLegal Heading 4"/>
    <w:basedOn w:val="Normal"/>
    <w:next w:val="Normal"/>
    <w:rsid w:val="00DC356C"/>
    <w:pPr>
      <w:keepNext/>
      <w:numPr>
        <w:ilvl w:val="3"/>
        <w:numId w:val="20"/>
      </w:numPr>
      <w:tabs>
        <w:tab w:val="clear" w:pos="1080"/>
      </w:tabs>
      <w:overflowPunct w:val="0"/>
      <w:autoSpaceDE w:val="0"/>
      <w:autoSpaceDN w:val="0"/>
      <w:adjustRightInd w:val="0"/>
      <w:spacing w:after="220"/>
      <w:ind w:left="2160" w:hanging="720"/>
      <w:jc w:val="both"/>
      <w:textAlignment w:val="baseline"/>
    </w:pPr>
    <w:rPr>
      <w:rFonts w:ascii="Times New Roman" w:hAnsi="Times New Roman" w:cs="Times New Roman"/>
      <w:b/>
      <w:i/>
      <w:sz w:val="22"/>
    </w:rPr>
  </w:style>
  <w:style w:type="paragraph" w:customStyle="1" w:styleId="KLegalHeading1">
    <w:name w:val="KLegal Heading 1"/>
    <w:basedOn w:val="Normal"/>
    <w:next w:val="KLegalHeading2"/>
    <w:rsid w:val="00DC356C"/>
    <w:pPr>
      <w:keepNext/>
      <w:pageBreakBefore/>
      <w:numPr>
        <w:numId w:val="20"/>
      </w:numPr>
      <w:tabs>
        <w:tab w:val="clear" w:pos="360"/>
      </w:tabs>
      <w:overflowPunct w:val="0"/>
      <w:autoSpaceDE w:val="0"/>
      <w:autoSpaceDN w:val="0"/>
      <w:adjustRightInd w:val="0"/>
      <w:spacing w:after="440"/>
      <w:ind w:left="851" w:hanging="851"/>
      <w:jc w:val="both"/>
      <w:textAlignment w:val="baseline"/>
      <w:outlineLvl w:val="0"/>
    </w:pPr>
    <w:rPr>
      <w:rFonts w:ascii="Times New Roman" w:hAnsi="Times New Roman" w:cs="Times New Roman"/>
      <w:b/>
      <w:sz w:val="32"/>
    </w:rPr>
  </w:style>
  <w:style w:type="paragraph" w:customStyle="1" w:styleId="KLegalHeading2">
    <w:name w:val="KLegal Heading 2"/>
    <w:basedOn w:val="Normal"/>
    <w:next w:val="KLegalHeading3"/>
    <w:rsid w:val="00DC356C"/>
    <w:pPr>
      <w:keepNext/>
      <w:numPr>
        <w:ilvl w:val="1"/>
        <w:numId w:val="20"/>
      </w:numPr>
      <w:tabs>
        <w:tab w:val="clear" w:pos="720"/>
      </w:tabs>
      <w:overflowPunct w:val="0"/>
      <w:autoSpaceDE w:val="0"/>
      <w:autoSpaceDN w:val="0"/>
      <w:adjustRightInd w:val="0"/>
      <w:spacing w:after="220"/>
      <w:ind w:left="851" w:hanging="851"/>
      <w:jc w:val="both"/>
      <w:textAlignment w:val="baseline"/>
      <w:outlineLvl w:val="1"/>
    </w:pPr>
    <w:rPr>
      <w:rFonts w:ascii="Times New Roman" w:hAnsi="Times New Roman" w:cs="Times New Roman"/>
      <w:b/>
      <w:sz w:val="28"/>
    </w:rPr>
  </w:style>
  <w:style w:type="paragraph" w:customStyle="1" w:styleId="PCSchedule1">
    <w:name w:val="PC Schedule 1"/>
    <w:basedOn w:val="Normal"/>
    <w:rsid w:val="00DC356C"/>
    <w:pPr>
      <w:keepNext/>
      <w:numPr>
        <w:numId w:val="21"/>
      </w:numPr>
      <w:spacing w:after="240"/>
      <w:jc w:val="both"/>
      <w:outlineLvl w:val="0"/>
    </w:pPr>
    <w:rPr>
      <w:rFonts w:cs="Times New Roman"/>
      <w:b/>
      <w:caps/>
      <w:sz w:val="22"/>
    </w:rPr>
  </w:style>
  <w:style w:type="paragraph" w:customStyle="1" w:styleId="PCSchedule2">
    <w:name w:val="PC Schedule 2"/>
    <w:basedOn w:val="Normal"/>
    <w:rsid w:val="00DC356C"/>
    <w:pPr>
      <w:numPr>
        <w:ilvl w:val="1"/>
        <w:numId w:val="21"/>
      </w:numPr>
      <w:spacing w:after="240"/>
      <w:jc w:val="both"/>
      <w:outlineLvl w:val="1"/>
    </w:pPr>
    <w:rPr>
      <w:rFonts w:cs="Times New Roman"/>
      <w:sz w:val="22"/>
    </w:rPr>
  </w:style>
  <w:style w:type="paragraph" w:customStyle="1" w:styleId="PCSchedule3">
    <w:name w:val="PC Schedule 3"/>
    <w:basedOn w:val="Normal"/>
    <w:rsid w:val="00DC356C"/>
    <w:pPr>
      <w:numPr>
        <w:ilvl w:val="2"/>
        <w:numId w:val="21"/>
      </w:numPr>
      <w:spacing w:after="240"/>
      <w:jc w:val="both"/>
      <w:outlineLvl w:val="2"/>
    </w:pPr>
    <w:rPr>
      <w:rFonts w:cs="Times New Roman"/>
      <w:sz w:val="22"/>
    </w:rPr>
  </w:style>
  <w:style w:type="paragraph" w:customStyle="1" w:styleId="PCSchedule5">
    <w:name w:val="PC Schedule 5"/>
    <w:basedOn w:val="Normal"/>
    <w:rsid w:val="00DC356C"/>
    <w:pPr>
      <w:numPr>
        <w:ilvl w:val="4"/>
        <w:numId w:val="21"/>
      </w:numPr>
      <w:tabs>
        <w:tab w:val="left" w:pos="2835"/>
      </w:tabs>
      <w:spacing w:after="240"/>
      <w:jc w:val="both"/>
      <w:outlineLvl w:val="4"/>
    </w:pPr>
    <w:rPr>
      <w:rFonts w:cs="Times New Roman"/>
      <w:sz w:val="22"/>
    </w:rPr>
  </w:style>
  <w:style w:type="paragraph" w:customStyle="1" w:styleId="PCScheduleInd2">
    <w:name w:val="PC Schedule Ind 2"/>
    <w:basedOn w:val="Normal"/>
    <w:rsid w:val="00DC356C"/>
    <w:pPr>
      <w:numPr>
        <w:ilvl w:val="5"/>
        <w:numId w:val="21"/>
      </w:numPr>
      <w:spacing w:after="240"/>
      <w:jc w:val="both"/>
      <w:outlineLvl w:val="5"/>
    </w:pPr>
    <w:rPr>
      <w:rFonts w:cs="Times New Roman"/>
      <w:sz w:val="22"/>
    </w:rPr>
  </w:style>
  <w:style w:type="paragraph" w:customStyle="1" w:styleId="PCScheduleInd3">
    <w:name w:val="PC Schedule Ind 3"/>
    <w:basedOn w:val="Normal"/>
    <w:rsid w:val="00DC356C"/>
    <w:pPr>
      <w:numPr>
        <w:ilvl w:val="6"/>
        <w:numId w:val="21"/>
      </w:numPr>
      <w:spacing w:after="240"/>
      <w:jc w:val="both"/>
      <w:outlineLvl w:val="6"/>
    </w:pPr>
    <w:rPr>
      <w:rFonts w:cs="Times New Roman"/>
      <w:sz w:val="22"/>
    </w:rPr>
  </w:style>
  <w:style w:type="paragraph" w:customStyle="1" w:styleId="PCScheduleInd4">
    <w:name w:val="PC Schedule Ind 4"/>
    <w:basedOn w:val="Normal"/>
    <w:rsid w:val="00DC356C"/>
    <w:pPr>
      <w:numPr>
        <w:ilvl w:val="7"/>
        <w:numId w:val="21"/>
      </w:numPr>
      <w:spacing w:after="240"/>
      <w:jc w:val="both"/>
      <w:outlineLvl w:val="7"/>
    </w:pPr>
    <w:rPr>
      <w:rFonts w:cs="Times New Roman"/>
      <w:sz w:val="22"/>
    </w:rPr>
  </w:style>
  <w:style w:type="paragraph" w:customStyle="1" w:styleId="PCScheduleInd5">
    <w:name w:val="PC Schedule Ind 5"/>
    <w:basedOn w:val="Normal"/>
    <w:rsid w:val="00DC356C"/>
    <w:pPr>
      <w:numPr>
        <w:ilvl w:val="8"/>
        <w:numId w:val="21"/>
      </w:numPr>
      <w:tabs>
        <w:tab w:val="left" w:pos="3686"/>
      </w:tabs>
      <w:spacing w:after="240"/>
      <w:jc w:val="both"/>
      <w:outlineLvl w:val="8"/>
    </w:pPr>
    <w:rPr>
      <w:rFonts w:cs="Times New Roman"/>
      <w:sz w:val="22"/>
    </w:rPr>
  </w:style>
  <w:style w:type="paragraph" w:customStyle="1" w:styleId="General1">
    <w:name w:val="General 1"/>
    <w:basedOn w:val="Normal"/>
    <w:rsid w:val="00DC356C"/>
    <w:pPr>
      <w:spacing w:after="240"/>
      <w:jc w:val="both"/>
    </w:pPr>
    <w:rPr>
      <w:rFonts w:cs="Times New Roman"/>
      <w:sz w:val="22"/>
    </w:rPr>
  </w:style>
  <w:style w:type="paragraph" w:customStyle="1" w:styleId="General2">
    <w:name w:val="General 2"/>
    <w:basedOn w:val="Normal"/>
    <w:rsid w:val="00DC356C"/>
    <w:pPr>
      <w:numPr>
        <w:ilvl w:val="1"/>
        <w:numId w:val="22"/>
      </w:numPr>
      <w:spacing w:after="240"/>
      <w:jc w:val="both"/>
    </w:pPr>
    <w:rPr>
      <w:rFonts w:cs="Times New Roman"/>
      <w:sz w:val="22"/>
    </w:rPr>
  </w:style>
  <w:style w:type="paragraph" w:customStyle="1" w:styleId="General3">
    <w:name w:val="General 3"/>
    <w:basedOn w:val="Normal"/>
    <w:rsid w:val="00DC356C"/>
    <w:pPr>
      <w:numPr>
        <w:ilvl w:val="2"/>
        <w:numId w:val="22"/>
      </w:numPr>
      <w:spacing w:after="240"/>
      <w:jc w:val="both"/>
    </w:pPr>
    <w:rPr>
      <w:rFonts w:cs="Times New Roman"/>
      <w:sz w:val="22"/>
    </w:rPr>
  </w:style>
  <w:style w:type="paragraph" w:customStyle="1" w:styleId="General4">
    <w:name w:val="General 4"/>
    <w:basedOn w:val="Normal"/>
    <w:rsid w:val="00DC356C"/>
    <w:pPr>
      <w:numPr>
        <w:ilvl w:val="3"/>
        <w:numId w:val="22"/>
      </w:numPr>
      <w:spacing w:after="240"/>
      <w:jc w:val="both"/>
    </w:pPr>
    <w:rPr>
      <w:rFonts w:cs="Times New Roman"/>
      <w:sz w:val="22"/>
    </w:rPr>
  </w:style>
  <w:style w:type="paragraph" w:customStyle="1" w:styleId="General5">
    <w:name w:val="General 5"/>
    <w:basedOn w:val="Normal"/>
    <w:rsid w:val="00DC356C"/>
    <w:pPr>
      <w:numPr>
        <w:ilvl w:val="4"/>
        <w:numId w:val="22"/>
      </w:numPr>
      <w:tabs>
        <w:tab w:val="left" w:pos="2835"/>
      </w:tabs>
      <w:spacing w:after="240"/>
      <w:jc w:val="both"/>
    </w:pPr>
    <w:rPr>
      <w:rFonts w:cs="Times New Roman"/>
      <w:sz w:val="22"/>
    </w:rPr>
  </w:style>
  <w:style w:type="paragraph" w:customStyle="1" w:styleId="GeneralInd2">
    <w:name w:val="General Ind 2"/>
    <w:basedOn w:val="Normal"/>
    <w:rsid w:val="00DC356C"/>
    <w:pPr>
      <w:numPr>
        <w:ilvl w:val="5"/>
        <w:numId w:val="22"/>
      </w:numPr>
      <w:spacing w:after="240"/>
      <w:jc w:val="both"/>
    </w:pPr>
    <w:rPr>
      <w:rFonts w:cs="Times New Roman"/>
      <w:sz w:val="22"/>
    </w:rPr>
  </w:style>
  <w:style w:type="paragraph" w:customStyle="1" w:styleId="GeneralInd3">
    <w:name w:val="General Ind 3"/>
    <w:basedOn w:val="Normal"/>
    <w:rsid w:val="00DC356C"/>
    <w:pPr>
      <w:numPr>
        <w:ilvl w:val="6"/>
        <w:numId w:val="22"/>
      </w:numPr>
      <w:spacing w:after="240"/>
      <w:jc w:val="both"/>
    </w:pPr>
    <w:rPr>
      <w:rFonts w:cs="Times New Roman"/>
      <w:sz w:val="22"/>
    </w:rPr>
  </w:style>
  <w:style w:type="paragraph" w:customStyle="1" w:styleId="GeneralInd4">
    <w:name w:val="General Ind 4"/>
    <w:basedOn w:val="Normal"/>
    <w:rsid w:val="00DC356C"/>
    <w:pPr>
      <w:numPr>
        <w:ilvl w:val="7"/>
        <w:numId w:val="22"/>
      </w:numPr>
      <w:spacing w:after="240"/>
      <w:jc w:val="both"/>
    </w:pPr>
    <w:rPr>
      <w:rFonts w:cs="Times New Roman"/>
      <w:sz w:val="22"/>
    </w:rPr>
  </w:style>
  <w:style w:type="paragraph" w:customStyle="1" w:styleId="GeneralInd5">
    <w:name w:val="General Ind 5"/>
    <w:basedOn w:val="Normal"/>
    <w:rsid w:val="00DC356C"/>
    <w:pPr>
      <w:numPr>
        <w:ilvl w:val="8"/>
        <w:numId w:val="22"/>
      </w:numPr>
      <w:tabs>
        <w:tab w:val="left" w:pos="3686"/>
      </w:tabs>
      <w:spacing w:after="240"/>
      <w:jc w:val="both"/>
    </w:pPr>
    <w:rPr>
      <w:rFonts w:cs="Times New Roman"/>
      <w:sz w:val="22"/>
    </w:rPr>
  </w:style>
  <w:style w:type="paragraph" w:customStyle="1" w:styleId="Level1">
    <w:name w:val="Level 1"/>
    <w:basedOn w:val="Normal"/>
    <w:rsid w:val="00DC356C"/>
    <w:pPr>
      <w:numPr>
        <w:numId w:val="23"/>
      </w:numPr>
      <w:spacing w:after="240"/>
      <w:jc w:val="both"/>
      <w:outlineLvl w:val="0"/>
    </w:pPr>
    <w:rPr>
      <w:sz w:val="20"/>
      <w:u w:color="000000"/>
    </w:rPr>
  </w:style>
  <w:style w:type="paragraph" w:customStyle="1" w:styleId="Level2">
    <w:name w:val="Level 2"/>
    <w:basedOn w:val="Normal"/>
    <w:rsid w:val="00DC356C"/>
    <w:pPr>
      <w:numPr>
        <w:ilvl w:val="1"/>
        <w:numId w:val="23"/>
      </w:numPr>
      <w:spacing w:after="240"/>
      <w:jc w:val="both"/>
      <w:outlineLvl w:val="1"/>
    </w:pPr>
    <w:rPr>
      <w:sz w:val="20"/>
      <w:u w:color="000000"/>
    </w:rPr>
  </w:style>
  <w:style w:type="paragraph" w:customStyle="1" w:styleId="Level3">
    <w:name w:val="Level 3"/>
    <w:basedOn w:val="Normal"/>
    <w:rsid w:val="00DC356C"/>
    <w:pPr>
      <w:numPr>
        <w:ilvl w:val="2"/>
        <w:numId w:val="23"/>
      </w:numPr>
      <w:spacing w:after="240"/>
      <w:jc w:val="both"/>
      <w:outlineLvl w:val="2"/>
    </w:pPr>
    <w:rPr>
      <w:sz w:val="20"/>
      <w:u w:color="000000"/>
    </w:rPr>
  </w:style>
  <w:style w:type="paragraph" w:customStyle="1" w:styleId="Level4">
    <w:name w:val="Level 4"/>
    <w:basedOn w:val="Normal"/>
    <w:rsid w:val="00DC356C"/>
    <w:pPr>
      <w:numPr>
        <w:ilvl w:val="3"/>
        <w:numId w:val="23"/>
      </w:numPr>
      <w:spacing w:after="240"/>
      <w:jc w:val="both"/>
      <w:outlineLvl w:val="3"/>
    </w:pPr>
    <w:rPr>
      <w:sz w:val="20"/>
      <w:u w:color="000000"/>
    </w:rPr>
  </w:style>
  <w:style w:type="paragraph" w:customStyle="1" w:styleId="Level5">
    <w:name w:val="Level 5"/>
    <w:basedOn w:val="Normal"/>
    <w:rsid w:val="00DC356C"/>
    <w:pPr>
      <w:numPr>
        <w:ilvl w:val="4"/>
        <w:numId w:val="23"/>
      </w:numPr>
      <w:spacing w:after="240"/>
      <w:jc w:val="both"/>
      <w:outlineLvl w:val="4"/>
    </w:pPr>
    <w:rPr>
      <w:sz w:val="20"/>
      <w:u w:color="000000"/>
    </w:rPr>
  </w:style>
  <w:style w:type="paragraph" w:customStyle="1" w:styleId="Level6">
    <w:name w:val="Level 6"/>
    <w:basedOn w:val="Normal"/>
    <w:rsid w:val="00DC356C"/>
    <w:pPr>
      <w:numPr>
        <w:ilvl w:val="5"/>
        <w:numId w:val="23"/>
      </w:numPr>
      <w:spacing w:after="240"/>
      <w:jc w:val="both"/>
      <w:outlineLvl w:val="5"/>
    </w:pPr>
    <w:rPr>
      <w:sz w:val="20"/>
      <w:u w:color="000000"/>
    </w:rPr>
  </w:style>
  <w:style w:type="paragraph" w:customStyle="1" w:styleId="00-Normal-BB">
    <w:name w:val="00-Normal-BB"/>
    <w:rsid w:val="00D76EF6"/>
    <w:pPr>
      <w:jc w:val="both"/>
    </w:pPr>
    <w:rPr>
      <w:rFonts w:ascii="Arial" w:hAnsi="Arial"/>
      <w:sz w:val="22"/>
      <w:lang w:eastAsia="en-US"/>
    </w:rPr>
  </w:style>
  <w:style w:type="numbering" w:styleId="111111">
    <w:name w:val="Outline List 2"/>
    <w:basedOn w:val="NoList"/>
    <w:rsid w:val="00435194"/>
    <w:pPr>
      <w:numPr>
        <w:numId w:val="24"/>
      </w:numPr>
    </w:pPr>
  </w:style>
  <w:style w:type="numbering" w:customStyle="1" w:styleId="Style2">
    <w:name w:val="Style2"/>
    <w:basedOn w:val="NoList"/>
    <w:rsid w:val="00435194"/>
    <w:pPr>
      <w:numPr>
        <w:numId w:val="25"/>
      </w:numPr>
    </w:pPr>
  </w:style>
  <w:style w:type="numbering" w:customStyle="1" w:styleId="Style3">
    <w:name w:val="Style3"/>
    <w:basedOn w:val="NoList"/>
    <w:rsid w:val="0016777C"/>
    <w:pPr>
      <w:numPr>
        <w:numId w:val="26"/>
      </w:numPr>
    </w:pPr>
  </w:style>
  <w:style w:type="numbering" w:customStyle="1" w:styleId="Style4">
    <w:name w:val="Style4"/>
    <w:basedOn w:val="NoList"/>
    <w:rsid w:val="0016777C"/>
    <w:pPr>
      <w:numPr>
        <w:numId w:val="27"/>
      </w:numPr>
    </w:pPr>
  </w:style>
  <w:style w:type="paragraph" w:customStyle="1" w:styleId="StyleJustified">
    <w:name w:val="Style Justified"/>
    <w:basedOn w:val="Normal"/>
    <w:rsid w:val="009833A3"/>
    <w:pPr>
      <w:spacing w:before="60" w:after="60"/>
      <w:jc w:val="both"/>
    </w:pPr>
  </w:style>
  <w:style w:type="paragraph" w:customStyle="1" w:styleId="Intro">
    <w:name w:val="Intro"/>
    <w:basedOn w:val="StyleSectionXBottomSinglesolidlineAuto05ptLinewi1"/>
    <w:rsid w:val="0036438C"/>
    <w:pPr>
      <w:keepNext/>
      <w:ind w:left="0" w:firstLine="0"/>
    </w:pPr>
  </w:style>
  <w:style w:type="paragraph" w:customStyle="1" w:styleId="Introduction">
    <w:name w:val="Introduction"/>
    <w:basedOn w:val="SectionX"/>
    <w:next w:val="LeftSide"/>
    <w:rsid w:val="0036438C"/>
    <w:pPr>
      <w:numPr>
        <w:numId w:val="31"/>
      </w:numPr>
    </w:pPr>
  </w:style>
  <w:style w:type="numbering" w:customStyle="1" w:styleId="Style5">
    <w:name w:val="Style5"/>
    <w:rsid w:val="0016777C"/>
    <w:pPr>
      <w:numPr>
        <w:numId w:val="29"/>
      </w:numPr>
    </w:pPr>
  </w:style>
  <w:style w:type="paragraph" w:customStyle="1" w:styleId="TableBullet">
    <w:name w:val="Table Bullet"/>
    <w:basedOn w:val="Normal"/>
    <w:rsid w:val="00A54141"/>
    <w:pPr>
      <w:numPr>
        <w:numId w:val="32"/>
      </w:numPr>
    </w:pPr>
    <w:rPr>
      <w:sz w:val="22"/>
    </w:rPr>
  </w:style>
  <w:style w:type="paragraph" w:styleId="Caption">
    <w:name w:val="caption"/>
    <w:basedOn w:val="Normal"/>
    <w:next w:val="Normal"/>
    <w:link w:val="CaptionChar"/>
    <w:qFormat/>
    <w:rsid w:val="00EA0471"/>
    <w:pPr>
      <w:spacing w:before="120" w:after="120" w:line="288" w:lineRule="auto"/>
      <w:ind w:left="567"/>
      <w:jc w:val="both"/>
    </w:pPr>
    <w:rPr>
      <w:b/>
      <w:bCs/>
      <w:sz w:val="20"/>
    </w:rPr>
  </w:style>
  <w:style w:type="paragraph" w:customStyle="1" w:styleId="StyleBulletedBlue">
    <w:name w:val="Style Bulleted Blue"/>
    <w:basedOn w:val="Normal"/>
    <w:autoRedefine/>
    <w:rsid w:val="00D91D89"/>
    <w:pPr>
      <w:numPr>
        <w:numId w:val="37"/>
      </w:numPr>
      <w:tabs>
        <w:tab w:val="clear" w:pos="2277"/>
        <w:tab w:val="num" w:pos="1701"/>
      </w:tabs>
      <w:spacing w:before="20" w:after="20"/>
      <w:ind w:left="1701" w:hanging="567"/>
      <w:jc w:val="both"/>
    </w:pPr>
    <w:rPr>
      <w:bCs/>
      <w:sz w:val="22"/>
      <w:szCs w:val="22"/>
    </w:rPr>
  </w:style>
  <w:style w:type="paragraph" w:customStyle="1" w:styleId="StyleLeftSideLeft127cm">
    <w:name w:val="Style LeftSide + Left:  1.27 cm"/>
    <w:basedOn w:val="LeftSide"/>
    <w:rsid w:val="00EE48E4"/>
    <w:pPr>
      <w:spacing w:before="0" w:after="0"/>
      <w:ind w:left="720"/>
    </w:pPr>
  </w:style>
  <w:style w:type="paragraph" w:customStyle="1" w:styleId="PQQindent">
    <w:name w:val="PQQ indent"/>
    <w:basedOn w:val="LevelA1"/>
    <w:link w:val="PQQindentChar"/>
    <w:rsid w:val="00CB053B"/>
    <w:pPr>
      <w:keepNext/>
      <w:numPr>
        <w:numId w:val="0"/>
      </w:numPr>
      <w:ind w:left="900"/>
    </w:pPr>
  </w:style>
  <w:style w:type="character" w:customStyle="1" w:styleId="PQQindentChar">
    <w:name w:val="PQQ indent Char"/>
    <w:link w:val="PQQindent"/>
    <w:rsid w:val="00CB053B"/>
    <w:rPr>
      <w:rFonts w:ascii="Arial" w:eastAsia="Arial" w:hAnsi="Arial" w:cs="Arial"/>
      <w:b/>
      <w:bCs/>
      <w:kern w:val="32"/>
      <w:sz w:val="22"/>
      <w:szCs w:val="24"/>
      <w:lang w:val="en-GB" w:eastAsia="en-GB" w:bidi="ar-SA"/>
    </w:rPr>
  </w:style>
  <w:style w:type="paragraph" w:customStyle="1" w:styleId="StyleCaption9ptNotBold">
    <w:name w:val="Style Caption + 9 pt Not Bold"/>
    <w:basedOn w:val="Caption"/>
    <w:link w:val="StyleCaption9ptNotBoldChar"/>
    <w:rsid w:val="00CB053B"/>
    <w:pPr>
      <w:spacing w:before="60" w:line="240" w:lineRule="auto"/>
    </w:pPr>
    <w:rPr>
      <w:b w:val="0"/>
      <w:bCs w:val="0"/>
      <w:sz w:val="18"/>
      <w:szCs w:val="18"/>
    </w:rPr>
  </w:style>
  <w:style w:type="character" w:customStyle="1" w:styleId="CaptionChar">
    <w:name w:val="Caption Char"/>
    <w:link w:val="Caption"/>
    <w:rsid w:val="00CB053B"/>
    <w:rPr>
      <w:rFonts w:ascii="Arial" w:hAnsi="Arial" w:cs="Arial"/>
      <w:b/>
      <w:bCs/>
      <w:lang w:val="en-GB" w:eastAsia="en-US" w:bidi="ar-SA"/>
    </w:rPr>
  </w:style>
  <w:style w:type="character" w:customStyle="1" w:styleId="StyleCaption9ptNotBoldChar">
    <w:name w:val="Style Caption + 9 pt Not Bold Char"/>
    <w:link w:val="StyleCaption9ptNotBold"/>
    <w:rsid w:val="00CB053B"/>
    <w:rPr>
      <w:rFonts w:ascii="Arial" w:hAnsi="Arial" w:cs="Arial"/>
      <w:b/>
      <w:bCs/>
      <w:sz w:val="18"/>
      <w:szCs w:val="18"/>
      <w:lang w:val="en-GB" w:eastAsia="en-US" w:bidi="ar-SA"/>
    </w:rPr>
  </w:style>
  <w:style w:type="paragraph" w:customStyle="1" w:styleId="CaptionBold">
    <w:name w:val="Caption +Bold"/>
    <w:basedOn w:val="StyleCaption9ptNotBold"/>
    <w:link w:val="CaptionBoldChar"/>
    <w:rsid w:val="00DF2091"/>
    <w:pPr>
      <w:jc w:val="center"/>
    </w:pPr>
    <w:rPr>
      <w:b/>
      <w:bCs/>
      <w:sz w:val="20"/>
      <w:szCs w:val="20"/>
    </w:rPr>
  </w:style>
  <w:style w:type="character" w:customStyle="1" w:styleId="CaptionBoldChar">
    <w:name w:val="Caption +Bold Char"/>
    <w:link w:val="CaptionBold"/>
    <w:rsid w:val="00DF2091"/>
    <w:rPr>
      <w:rFonts w:ascii="Arial" w:hAnsi="Arial" w:cs="Arial"/>
      <w:b/>
      <w:bCs/>
      <w:sz w:val="18"/>
      <w:szCs w:val="18"/>
      <w:lang w:val="en-GB" w:eastAsia="en-US" w:bidi="ar-SA"/>
    </w:rPr>
  </w:style>
  <w:style w:type="paragraph" w:customStyle="1" w:styleId="SubT">
    <w:name w:val="SubT"/>
    <w:basedOn w:val="Normal"/>
    <w:rsid w:val="006E55D5"/>
    <w:pPr>
      <w:ind w:left="720"/>
    </w:pPr>
    <w:rPr>
      <w:sz w:val="32"/>
      <w:szCs w:val="32"/>
    </w:rPr>
  </w:style>
  <w:style w:type="paragraph" w:customStyle="1" w:styleId="StyleCaption9pt">
    <w:name w:val="Style Caption + 9 pt"/>
    <w:basedOn w:val="Caption"/>
    <w:link w:val="StyleCaption9ptChar"/>
    <w:rsid w:val="00C93204"/>
    <w:pPr>
      <w:spacing w:before="60" w:line="240" w:lineRule="auto"/>
    </w:pPr>
    <w:rPr>
      <w:sz w:val="18"/>
      <w:szCs w:val="18"/>
    </w:rPr>
  </w:style>
  <w:style w:type="character" w:customStyle="1" w:styleId="StyleCaption9ptChar">
    <w:name w:val="Style Caption + 9 pt Char"/>
    <w:link w:val="StyleCaption9pt"/>
    <w:rsid w:val="00C93204"/>
    <w:rPr>
      <w:rFonts w:ascii="Arial" w:hAnsi="Arial" w:cs="Arial"/>
      <w:b/>
      <w:bCs/>
      <w:sz w:val="18"/>
      <w:szCs w:val="18"/>
      <w:lang w:val="en-GB" w:eastAsia="en-US" w:bidi="ar-SA"/>
    </w:rPr>
  </w:style>
  <w:style w:type="paragraph" w:customStyle="1" w:styleId="StyleCaptionCenteredLeft15cmAfter0pt">
    <w:name w:val="Style Caption + Centered Left:  1.5 cm After:  0 pt"/>
    <w:basedOn w:val="Caption"/>
    <w:rsid w:val="00C93204"/>
    <w:pPr>
      <w:keepNext/>
      <w:spacing w:before="0" w:line="240" w:lineRule="auto"/>
      <w:ind w:left="851"/>
      <w:jc w:val="center"/>
    </w:pPr>
  </w:style>
  <w:style w:type="paragraph" w:customStyle="1" w:styleId="SIXH3">
    <w:name w:val="SIX_H3"/>
    <w:basedOn w:val="Normal"/>
    <w:rsid w:val="00D4581F"/>
    <w:pPr>
      <w:numPr>
        <w:ilvl w:val="2"/>
        <w:numId w:val="13"/>
      </w:numPr>
      <w:tabs>
        <w:tab w:val="left" w:pos="993"/>
      </w:tabs>
      <w:spacing w:before="60" w:after="60"/>
      <w:jc w:val="both"/>
    </w:pPr>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029871">
      <w:bodyDiv w:val="1"/>
      <w:marLeft w:val="0"/>
      <w:marRight w:val="0"/>
      <w:marTop w:val="0"/>
      <w:marBottom w:val="0"/>
      <w:divBdr>
        <w:top w:val="none" w:sz="0" w:space="0" w:color="auto"/>
        <w:left w:val="none" w:sz="0" w:space="0" w:color="auto"/>
        <w:bottom w:val="none" w:sz="0" w:space="0" w:color="auto"/>
        <w:right w:val="none" w:sz="0" w:space="0" w:color="auto"/>
      </w:divBdr>
    </w:div>
    <w:div w:id="126558182">
      <w:bodyDiv w:val="1"/>
      <w:marLeft w:val="0"/>
      <w:marRight w:val="0"/>
      <w:marTop w:val="0"/>
      <w:marBottom w:val="0"/>
      <w:divBdr>
        <w:top w:val="none" w:sz="0" w:space="0" w:color="auto"/>
        <w:left w:val="none" w:sz="0" w:space="0" w:color="auto"/>
        <w:bottom w:val="none" w:sz="0" w:space="0" w:color="auto"/>
        <w:right w:val="none" w:sz="0" w:space="0" w:color="auto"/>
      </w:divBdr>
    </w:div>
    <w:div w:id="562452745">
      <w:bodyDiv w:val="1"/>
      <w:marLeft w:val="0"/>
      <w:marRight w:val="0"/>
      <w:marTop w:val="0"/>
      <w:marBottom w:val="0"/>
      <w:divBdr>
        <w:top w:val="none" w:sz="0" w:space="0" w:color="auto"/>
        <w:left w:val="none" w:sz="0" w:space="0" w:color="auto"/>
        <w:bottom w:val="none" w:sz="0" w:space="0" w:color="auto"/>
        <w:right w:val="none" w:sz="0" w:space="0" w:color="auto"/>
      </w:divBdr>
    </w:div>
    <w:div w:id="664364467">
      <w:bodyDiv w:val="1"/>
      <w:marLeft w:val="0"/>
      <w:marRight w:val="0"/>
      <w:marTop w:val="0"/>
      <w:marBottom w:val="0"/>
      <w:divBdr>
        <w:top w:val="none" w:sz="0" w:space="0" w:color="auto"/>
        <w:left w:val="none" w:sz="0" w:space="0" w:color="auto"/>
        <w:bottom w:val="none" w:sz="0" w:space="0" w:color="auto"/>
        <w:right w:val="none" w:sz="0" w:space="0" w:color="auto"/>
      </w:divBdr>
    </w:div>
    <w:div w:id="1117413207">
      <w:bodyDiv w:val="1"/>
      <w:marLeft w:val="0"/>
      <w:marRight w:val="0"/>
      <w:marTop w:val="0"/>
      <w:marBottom w:val="0"/>
      <w:divBdr>
        <w:top w:val="none" w:sz="0" w:space="0" w:color="auto"/>
        <w:left w:val="none" w:sz="0" w:space="0" w:color="auto"/>
        <w:bottom w:val="none" w:sz="0" w:space="0" w:color="auto"/>
        <w:right w:val="none" w:sz="0" w:space="0" w:color="auto"/>
      </w:divBdr>
    </w:div>
    <w:div w:id="1141195063">
      <w:bodyDiv w:val="1"/>
      <w:marLeft w:val="0"/>
      <w:marRight w:val="0"/>
      <w:marTop w:val="0"/>
      <w:marBottom w:val="0"/>
      <w:divBdr>
        <w:top w:val="none" w:sz="0" w:space="0" w:color="auto"/>
        <w:left w:val="none" w:sz="0" w:space="0" w:color="auto"/>
        <w:bottom w:val="none" w:sz="0" w:space="0" w:color="auto"/>
        <w:right w:val="none" w:sz="0" w:space="0" w:color="auto"/>
      </w:divBdr>
    </w:div>
    <w:div w:id="1380125134">
      <w:bodyDiv w:val="1"/>
      <w:marLeft w:val="0"/>
      <w:marRight w:val="0"/>
      <w:marTop w:val="0"/>
      <w:marBottom w:val="0"/>
      <w:divBdr>
        <w:top w:val="none" w:sz="0" w:space="0" w:color="auto"/>
        <w:left w:val="none" w:sz="0" w:space="0" w:color="auto"/>
        <w:bottom w:val="none" w:sz="0" w:space="0" w:color="auto"/>
        <w:right w:val="none" w:sz="0" w:space="0" w:color="auto"/>
      </w:divBdr>
    </w:div>
    <w:div w:id="1474560821">
      <w:bodyDiv w:val="1"/>
      <w:marLeft w:val="0"/>
      <w:marRight w:val="0"/>
      <w:marTop w:val="0"/>
      <w:marBottom w:val="0"/>
      <w:divBdr>
        <w:top w:val="none" w:sz="0" w:space="0" w:color="auto"/>
        <w:left w:val="none" w:sz="0" w:space="0" w:color="auto"/>
        <w:bottom w:val="none" w:sz="0" w:space="0" w:color="auto"/>
        <w:right w:val="none" w:sz="0" w:space="0" w:color="auto"/>
      </w:divBdr>
    </w:div>
    <w:div w:id="1558123941">
      <w:bodyDiv w:val="1"/>
      <w:marLeft w:val="0"/>
      <w:marRight w:val="0"/>
      <w:marTop w:val="0"/>
      <w:marBottom w:val="0"/>
      <w:divBdr>
        <w:top w:val="none" w:sz="0" w:space="0" w:color="auto"/>
        <w:left w:val="none" w:sz="0" w:space="0" w:color="auto"/>
        <w:bottom w:val="none" w:sz="0" w:space="0" w:color="auto"/>
        <w:right w:val="none" w:sz="0" w:space="0" w:color="auto"/>
      </w:divBdr>
    </w:div>
    <w:div w:id="19544825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ec.europa.eu/enterprise/policies/sme/facts-figures-analysis/sme-definition/index_en.htm" TargetMode="External"/><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www.businesslink.gov.uk/contractsfinder" TargetMode="External"/><Relationship Id="rId10" Type="http://schemas.openxmlformats.org/officeDocument/2006/relationships/footer" Target="footer1.xml"/><Relationship Id="rId19"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www.promptpaymentcode.org.uk"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0C2BB3-CDCA-45BD-B932-E7944798AB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6</Pages>
  <Words>4121</Words>
  <Characters>22659</Characters>
  <Application>Microsoft Office Word</Application>
  <DocSecurity>4</DocSecurity>
  <Lines>188</Lines>
  <Paragraphs>53</Paragraphs>
  <ScaleCrop>false</ScaleCrop>
  <HeadingPairs>
    <vt:vector size="2" baseType="variant">
      <vt:variant>
        <vt:lpstr>Title</vt:lpstr>
      </vt:variant>
      <vt:variant>
        <vt:i4>1</vt:i4>
      </vt:variant>
    </vt:vector>
  </HeadingPairs>
  <TitlesOfParts>
    <vt:vector size="1" baseType="lpstr">
      <vt:lpstr>OJEU Template</vt:lpstr>
    </vt:vector>
  </TitlesOfParts>
  <Company>PCoE</Company>
  <LinksUpToDate>false</LinksUpToDate>
  <CharactersWithSpaces>26727</CharactersWithSpaces>
  <SharedDoc>false</SharedDoc>
  <HLinks>
    <vt:vector size="18" baseType="variant">
      <vt:variant>
        <vt:i4>3211376</vt:i4>
      </vt:variant>
      <vt:variant>
        <vt:i4>40</vt:i4>
      </vt:variant>
      <vt:variant>
        <vt:i4>0</vt:i4>
      </vt:variant>
      <vt:variant>
        <vt:i4>5</vt:i4>
      </vt:variant>
      <vt:variant>
        <vt:lpwstr>http://www.businesslink.gov.uk/contractsfinder</vt:lpwstr>
      </vt:variant>
      <vt:variant>
        <vt:lpwstr/>
      </vt:variant>
      <vt:variant>
        <vt:i4>262215</vt:i4>
      </vt:variant>
      <vt:variant>
        <vt:i4>37</vt:i4>
      </vt:variant>
      <vt:variant>
        <vt:i4>0</vt:i4>
      </vt:variant>
      <vt:variant>
        <vt:i4>5</vt:i4>
      </vt:variant>
      <vt:variant>
        <vt:lpwstr>http://www.promptpaymentcode.org.uk/</vt:lpwstr>
      </vt:variant>
      <vt:variant>
        <vt:lpwstr/>
      </vt:variant>
      <vt:variant>
        <vt:i4>5111856</vt:i4>
      </vt:variant>
      <vt:variant>
        <vt:i4>34</vt:i4>
      </vt:variant>
      <vt:variant>
        <vt:i4>0</vt:i4>
      </vt:variant>
      <vt:variant>
        <vt:i4>5</vt:i4>
      </vt:variant>
      <vt:variant>
        <vt:lpwstr>http://ec.europa.eu/enterprise/policies/sme/facts-figures-analysis/sme-definition/index_en.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JEU Template</dc:title>
  <dc:creator>SThomas</dc:creator>
  <cp:lastModifiedBy>Stafford, Simon</cp:lastModifiedBy>
  <cp:revision>2</cp:revision>
  <cp:lastPrinted>2015-09-30T13:55:00Z</cp:lastPrinted>
  <dcterms:created xsi:type="dcterms:W3CDTF">2015-10-09T13:19:00Z</dcterms:created>
  <dcterms:modified xsi:type="dcterms:W3CDTF">2015-10-09T13:19:00Z</dcterms:modified>
</cp:coreProperties>
</file>